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Pr="00C719C9" w:rsidRDefault="00523577" w:rsidP="00C719C9">
            <w:pPr>
              <w:spacing w:before="240" w:line="360" w:lineRule="auto"/>
              <w:ind w:right="880"/>
              <w:jc w:val="right"/>
              <w:rPr>
                <w:b/>
                <w:sz w:val="44"/>
                <w:szCs w:val="32"/>
              </w:rPr>
            </w:pPr>
          </w:p>
        </w:tc>
        <w:tc>
          <w:tcPr>
            <w:tcW w:w="4037" w:type="dxa"/>
          </w:tcPr>
          <w:p w:rsidR="00523577" w:rsidRDefault="0013723F" w:rsidP="00C719C9">
            <w:pPr>
              <w:spacing w:before="240" w:line="360" w:lineRule="auto"/>
              <w:rPr>
                <w:b/>
                <w:sz w:val="40"/>
                <w:szCs w:val="32"/>
              </w:rPr>
            </w:pPr>
            <w:r w:rsidRPr="00523577">
              <w:rPr>
                <w:b/>
                <w:noProof/>
                <w:sz w:val="40"/>
                <w:szCs w:val="32"/>
              </w:rPr>
              <w:drawing>
                <wp:inline distT="0" distB="0" distL="0" distR="0" wp14:anchorId="5CA26BC8" wp14:editId="5E0DD13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E21C63"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EC1EF7">
        <w:rPr>
          <w:b/>
          <w:color w:val="1F497D"/>
          <w:sz w:val="36"/>
          <w:szCs w:val="32"/>
        </w:rPr>
        <w:t>Customer</w:t>
      </w:r>
      <w:r w:rsidR="00624E8A" w:rsidRPr="00B84B07">
        <w:rPr>
          <w:b/>
          <w:color w:val="1F497D"/>
          <w:sz w:val="36"/>
          <w:szCs w:val="32"/>
        </w:rPr>
        <w:t xml:space="preserve"> </w:t>
      </w:r>
      <w:r w:rsidR="00E31954">
        <w:rPr>
          <w:b/>
          <w:color w:val="1F497D"/>
          <w:sz w:val="36"/>
          <w:szCs w:val="32"/>
        </w:rPr>
        <w:t>Management System</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EB55A4" w:rsidP="00E31954">
      <w:pPr>
        <w:tabs>
          <w:tab w:val="left" w:pos="5445"/>
        </w:tabs>
        <w:spacing w:line="360" w:lineRule="auto"/>
        <w:ind w:right="100"/>
        <w:jc w:val="right"/>
        <w:rPr>
          <w:b/>
          <w:bCs/>
          <w:iCs/>
          <w:color w:val="1F497D"/>
        </w:rPr>
      </w:pPr>
      <w:fldSimple w:instr=" DOCPROPERTY  Project  \* MERGEFORMAT ">
        <w:r w:rsidR="00E31954">
          <w:rPr>
            <w:b/>
            <w:bCs/>
            <w:iCs/>
            <w:color w:val="1F497D"/>
          </w:rPr>
          <w:t>TCS TEAM</w:t>
        </w:r>
      </w:fldSimple>
    </w:p>
    <w:p w:rsidR="00196C1D" w:rsidRPr="00BE5212" w:rsidRDefault="005438CE"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D90BF8">
        <w:rPr>
          <w:b/>
          <w:bCs/>
          <w:iCs/>
          <w:noProof/>
          <w:color w:val="1F497D"/>
        </w:rPr>
        <w:t>Friday, May 08, 2015</w:t>
      </w:r>
      <w:r>
        <w:rPr>
          <w:b/>
          <w:bCs/>
          <w:iCs/>
          <w:color w:val="1F497D"/>
        </w:rPr>
        <w:fldChar w:fldCharType="end"/>
      </w:r>
      <w:r w:rsidR="00E31954">
        <w:rPr>
          <w:b/>
          <w:bCs/>
          <w:iCs/>
          <w:color w:val="1F497D"/>
        </w:rPr>
        <w:t>5</w:t>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E31954">
        <w:rPr>
          <w:b/>
          <w:bCs/>
          <w:iCs/>
          <w:noProof/>
          <w:color w:val="1F497D"/>
        </w:rPr>
        <w:t>1.0</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E31954" w:rsidP="00196C1D">
          <w:pPr>
            <w:tabs>
              <w:tab w:val="left" w:pos="5445"/>
            </w:tabs>
            <w:spacing w:line="360" w:lineRule="auto"/>
            <w:jc w:val="right"/>
            <w:rPr>
              <w:b/>
              <w:bCs/>
              <w:iCs/>
              <w:color w:val="1F497D"/>
            </w:rPr>
          </w:pPr>
          <w:r>
            <w:rPr>
              <w:b/>
              <w:bCs/>
              <w:iCs/>
              <w:color w:val="1F497D"/>
            </w:rPr>
            <w:t>Hoang Thanh Son</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93329F" w:rsidP="00624E8A">
            <w:pPr>
              <w:rPr>
                <w:rFonts w:eastAsia="Times New Roman"/>
                <w:color w:val="595959"/>
                <w:szCs w:val="20"/>
              </w:rPr>
            </w:pPr>
            <w:r>
              <w:rPr>
                <w:rFonts w:eastAsia="Times New Roman"/>
                <w:color w:val="595959"/>
                <w:szCs w:val="20"/>
              </w:rPr>
              <w:t>05</w:t>
            </w:r>
            <w:r w:rsidR="00716028">
              <w:rPr>
                <w:rFonts w:eastAsia="Times New Roman"/>
                <w:color w:val="595959"/>
                <w:szCs w:val="20"/>
              </w:rPr>
              <w:t>/</w:t>
            </w:r>
            <w:r>
              <w:rPr>
                <w:rFonts w:eastAsia="Times New Roman"/>
                <w:color w:val="595959"/>
                <w:szCs w:val="20"/>
              </w:rPr>
              <w:t>07</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5</w:t>
            </w:r>
          </w:p>
        </w:tc>
        <w:tc>
          <w:tcPr>
            <w:tcW w:w="2160" w:type="dxa"/>
            <w:tcMar>
              <w:top w:w="29" w:type="dxa"/>
              <w:bottom w:w="29" w:type="dxa"/>
            </w:tcMar>
          </w:tcPr>
          <w:p w:rsidR="00D304B0" w:rsidRPr="00716028" w:rsidRDefault="0093329F" w:rsidP="00624E8A">
            <w:pPr>
              <w:rPr>
                <w:rFonts w:eastAsia="Times New Roman"/>
                <w:color w:val="595959"/>
                <w:szCs w:val="20"/>
              </w:rPr>
            </w:pPr>
            <w:r>
              <w:rPr>
                <w:rFonts w:eastAsia="Times New Roman"/>
                <w:color w:val="595959"/>
                <w:szCs w:val="20"/>
              </w:rPr>
              <w:t>Hoang Thanh Son</w:t>
            </w:r>
          </w:p>
        </w:tc>
        <w:tc>
          <w:tcPr>
            <w:tcW w:w="1061" w:type="dxa"/>
          </w:tcPr>
          <w:p w:rsidR="00D304B0" w:rsidRPr="00716028" w:rsidRDefault="0093329F" w:rsidP="00716028">
            <w:pPr>
              <w:rPr>
                <w:rFonts w:eastAsia="Times New Roman"/>
                <w:color w:val="595959"/>
                <w:szCs w:val="20"/>
              </w:rPr>
            </w:pPr>
            <w:r>
              <w:rPr>
                <w:rFonts w:eastAsia="Times New Roman"/>
                <w:color w:val="595959"/>
                <w:szCs w:val="20"/>
              </w:rPr>
              <w:t>1.0</w:t>
            </w:r>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r w:rsidR="00DB04CE" w:rsidRPr="006C1A0B" w:rsidTr="005D70E1">
        <w:trPr>
          <w:trHeight w:val="255"/>
        </w:trPr>
        <w:tc>
          <w:tcPr>
            <w:tcW w:w="1530" w:type="dxa"/>
            <w:tcMar>
              <w:top w:w="29" w:type="dxa"/>
              <w:left w:w="115" w:type="dxa"/>
              <w:bottom w:w="29" w:type="dxa"/>
              <w:right w:w="115" w:type="dxa"/>
            </w:tcMar>
          </w:tcPr>
          <w:p w:rsidR="00DB04CE" w:rsidRDefault="00DB04CE" w:rsidP="00716028">
            <w:pPr>
              <w:rPr>
                <w:rFonts w:eastAsia="Times New Roman"/>
                <w:color w:val="595959"/>
                <w:szCs w:val="20"/>
              </w:rPr>
            </w:pPr>
          </w:p>
        </w:tc>
        <w:tc>
          <w:tcPr>
            <w:tcW w:w="2160" w:type="dxa"/>
            <w:tcMar>
              <w:top w:w="29" w:type="dxa"/>
              <w:bottom w:w="29" w:type="dxa"/>
            </w:tcMar>
          </w:tcPr>
          <w:p w:rsidR="00DB04CE" w:rsidRDefault="00DB04CE" w:rsidP="00716028">
            <w:pPr>
              <w:rPr>
                <w:rFonts w:eastAsia="Times New Roman"/>
                <w:color w:val="595959"/>
                <w:szCs w:val="20"/>
              </w:rPr>
            </w:pPr>
          </w:p>
        </w:tc>
        <w:tc>
          <w:tcPr>
            <w:tcW w:w="1061" w:type="dxa"/>
          </w:tcPr>
          <w:p w:rsidR="00DB04CE" w:rsidRPr="00716028" w:rsidRDefault="00DB04CE" w:rsidP="00716028">
            <w:pPr>
              <w:rPr>
                <w:rFonts w:eastAsia="Times New Roman"/>
                <w:color w:val="595959"/>
                <w:szCs w:val="20"/>
              </w:rPr>
            </w:pPr>
          </w:p>
        </w:tc>
        <w:tc>
          <w:tcPr>
            <w:tcW w:w="4699" w:type="dxa"/>
          </w:tcPr>
          <w:p w:rsidR="00DB04CE" w:rsidRDefault="00DB04CE" w:rsidP="00716028">
            <w:pPr>
              <w:rPr>
                <w:rFonts w:eastAsia="Times New Roman"/>
                <w:color w:val="595959"/>
                <w:szCs w:val="20"/>
              </w:rPr>
            </w:pPr>
          </w:p>
        </w:tc>
      </w:tr>
      <w:tr w:rsidR="00DB04CE" w:rsidRPr="006C1A0B" w:rsidTr="005D70E1">
        <w:trPr>
          <w:trHeight w:val="255"/>
        </w:trPr>
        <w:tc>
          <w:tcPr>
            <w:tcW w:w="1530" w:type="dxa"/>
            <w:tcMar>
              <w:top w:w="29" w:type="dxa"/>
              <w:left w:w="115" w:type="dxa"/>
              <w:bottom w:w="29" w:type="dxa"/>
              <w:right w:w="115" w:type="dxa"/>
            </w:tcMar>
          </w:tcPr>
          <w:p w:rsidR="00DB04CE" w:rsidRDefault="00DB04CE" w:rsidP="00716028">
            <w:pPr>
              <w:rPr>
                <w:rFonts w:eastAsia="Times New Roman"/>
                <w:color w:val="595959"/>
                <w:szCs w:val="20"/>
              </w:rPr>
            </w:pPr>
          </w:p>
        </w:tc>
        <w:tc>
          <w:tcPr>
            <w:tcW w:w="2160" w:type="dxa"/>
            <w:tcMar>
              <w:top w:w="29" w:type="dxa"/>
              <w:bottom w:w="29" w:type="dxa"/>
            </w:tcMar>
          </w:tcPr>
          <w:p w:rsidR="00DB04CE" w:rsidRDefault="00DB04CE" w:rsidP="00716028">
            <w:pPr>
              <w:rPr>
                <w:rFonts w:eastAsia="Times New Roman"/>
                <w:color w:val="595959"/>
                <w:szCs w:val="20"/>
              </w:rPr>
            </w:pPr>
          </w:p>
        </w:tc>
        <w:tc>
          <w:tcPr>
            <w:tcW w:w="1061" w:type="dxa"/>
          </w:tcPr>
          <w:p w:rsidR="00DB04CE" w:rsidRPr="00716028" w:rsidRDefault="00DB04CE" w:rsidP="00716028">
            <w:pPr>
              <w:rPr>
                <w:rFonts w:eastAsia="Times New Roman"/>
                <w:color w:val="595959"/>
                <w:szCs w:val="20"/>
              </w:rPr>
            </w:pPr>
          </w:p>
        </w:tc>
        <w:tc>
          <w:tcPr>
            <w:tcW w:w="4699" w:type="dxa"/>
          </w:tcPr>
          <w:p w:rsidR="00DB04CE" w:rsidRDefault="00DB04CE" w:rsidP="00716028">
            <w:pPr>
              <w:rPr>
                <w:rFonts w:eastAsia="Times New Roman"/>
                <w:color w:val="595959"/>
                <w:szCs w:val="20"/>
              </w:rPr>
            </w:pPr>
          </w:p>
        </w:tc>
      </w:tr>
      <w:tr w:rsidR="00DB04CE" w:rsidRPr="006C1A0B" w:rsidTr="005D70E1">
        <w:trPr>
          <w:trHeight w:val="255"/>
        </w:trPr>
        <w:tc>
          <w:tcPr>
            <w:tcW w:w="1530" w:type="dxa"/>
            <w:tcMar>
              <w:top w:w="29" w:type="dxa"/>
              <w:left w:w="115" w:type="dxa"/>
              <w:bottom w:w="29" w:type="dxa"/>
              <w:right w:w="115" w:type="dxa"/>
            </w:tcMar>
          </w:tcPr>
          <w:p w:rsidR="00DB04CE" w:rsidRDefault="00DB04CE" w:rsidP="00716028">
            <w:pPr>
              <w:rPr>
                <w:rFonts w:eastAsia="Times New Roman"/>
                <w:color w:val="595959"/>
                <w:szCs w:val="20"/>
              </w:rPr>
            </w:pPr>
          </w:p>
        </w:tc>
        <w:tc>
          <w:tcPr>
            <w:tcW w:w="2160" w:type="dxa"/>
            <w:tcMar>
              <w:top w:w="29" w:type="dxa"/>
              <w:bottom w:w="29" w:type="dxa"/>
            </w:tcMar>
          </w:tcPr>
          <w:p w:rsidR="00DB04CE" w:rsidRDefault="00DB04CE" w:rsidP="00716028">
            <w:pPr>
              <w:rPr>
                <w:rFonts w:eastAsia="Times New Roman"/>
                <w:color w:val="595959"/>
                <w:szCs w:val="20"/>
              </w:rPr>
            </w:pPr>
          </w:p>
        </w:tc>
        <w:tc>
          <w:tcPr>
            <w:tcW w:w="1061" w:type="dxa"/>
          </w:tcPr>
          <w:p w:rsidR="00DB04CE" w:rsidRPr="00716028" w:rsidRDefault="00DB04CE" w:rsidP="00716028">
            <w:pPr>
              <w:rPr>
                <w:rFonts w:eastAsia="Times New Roman"/>
                <w:color w:val="595959"/>
                <w:szCs w:val="20"/>
              </w:rPr>
            </w:pPr>
          </w:p>
        </w:tc>
        <w:tc>
          <w:tcPr>
            <w:tcW w:w="4699" w:type="dxa"/>
          </w:tcPr>
          <w:p w:rsidR="00DB04CE" w:rsidRDefault="00DB04CE" w:rsidP="00716028">
            <w:pPr>
              <w:rPr>
                <w:rFonts w:eastAsia="Times New Roman"/>
                <w:color w:val="595959"/>
                <w:szCs w:val="20"/>
              </w:rPr>
            </w:pPr>
          </w:p>
        </w:tc>
      </w:tr>
      <w:tr w:rsidR="00DB04CE" w:rsidRPr="006C1A0B" w:rsidTr="005D70E1">
        <w:trPr>
          <w:trHeight w:val="255"/>
        </w:trPr>
        <w:tc>
          <w:tcPr>
            <w:tcW w:w="1530" w:type="dxa"/>
            <w:tcMar>
              <w:top w:w="29" w:type="dxa"/>
              <w:left w:w="115" w:type="dxa"/>
              <w:bottom w:w="29" w:type="dxa"/>
              <w:right w:w="115" w:type="dxa"/>
            </w:tcMar>
          </w:tcPr>
          <w:p w:rsidR="00DB04CE" w:rsidRDefault="00DB04CE" w:rsidP="00716028">
            <w:pPr>
              <w:rPr>
                <w:rFonts w:eastAsia="Times New Roman"/>
                <w:color w:val="595959"/>
                <w:szCs w:val="20"/>
              </w:rPr>
            </w:pPr>
          </w:p>
        </w:tc>
        <w:tc>
          <w:tcPr>
            <w:tcW w:w="2160" w:type="dxa"/>
            <w:tcMar>
              <w:top w:w="29" w:type="dxa"/>
              <w:bottom w:w="29" w:type="dxa"/>
            </w:tcMar>
          </w:tcPr>
          <w:p w:rsidR="00DB04CE" w:rsidRDefault="00DB04CE" w:rsidP="00716028">
            <w:pPr>
              <w:rPr>
                <w:rFonts w:eastAsia="Times New Roman"/>
                <w:color w:val="595959"/>
                <w:szCs w:val="20"/>
              </w:rPr>
            </w:pPr>
          </w:p>
        </w:tc>
        <w:tc>
          <w:tcPr>
            <w:tcW w:w="1061" w:type="dxa"/>
          </w:tcPr>
          <w:p w:rsidR="00DB04CE" w:rsidRPr="00716028" w:rsidRDefault="00DB04CE" w:rsidP="00716028">
            <w:pPr>
              <w:rPr>
                <w:rFonts w:eastAsia="Times New Roman"/>
                <w:color w:val="595959"/>
                <w:szCs w:val="20"/>
              </w:rPr>
            </w:pPr>
          </w:p>
        </w:tc>
        <w:tc>
          <w:tcPr>
            <w:tcW w:w="4699" w:type="dxa"/>
          </w:tcPr>
          <w:p w:rsidR="00DB04CE" w:rsidRDefault="00DB04CE" w:rsidP="00716028">
            <w:pPr>
              <w:rPr>
                <w:rFonts w:eastAsia="Times New Roman"/>
                <w:color w:val="595959"/>
                <w:szCs w:val="20"/>
              </w:rPr>
            </w:pP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D304B0" w:rsidP="00716028">
            <w:pPr>
              <w:rPr>
                <w:rFonts w:eastAsia="Times New Roman"/>
                <w:color w:val="008000"/>
                <w:szCs w:val="20"/>
              </w:rPr>
            </w:pPr>
          </w:p>
        </w:tc>
        <w:tc>
          <w:tcPr>
            <w:tcW w:w="1117" w:type="dxa"/>
            <w:tcMar>
              <w:top w:w="29" w:type="dxa"/>
              <w:bottom w:w="29" w:type="dxa"/>
            </w:tcMar>
          </w:tcPr>
          <w:p w:rsidR="00D304B0" w:rsidRPr="00716028" w:rsidRDefault="00D304B0" w:rsidP="00624E8A">
            <w:pPr>
              <w:rPr>
                <w:rFonts w:eastAsia="Times New Roman"/>
                <w:color w:val="008000"/>
                <w:szCs w:val="20"/>
              </w:rPr>
            </w:pPr>
          </w:p>
        </w:tc>
        <w:tc>
          <w:tcPr>
            <w:tcW w:w="4283" w:type="dxa"/>
          </w:tcPr>
          <w:p w:rsidR="00D304B0" w:rsidRPr="00716028" w:rsidRDefault="00D304B0" w:rsidP="00716028">
            <w:pPr>
              <w:rPr>
                <w:rFonts w:eastAsia="Times New Roman"/>
                <w:color w:val="008000"/>
                <w:szCs w:val="20"/>
              </w:rPr>
            </w:pPr>
          </w:p>
        </w:tc>
        <w:tc>
          <w:tcPr>
            <w:tcW w:w="1530" w:type="dxa"/>
          </w:tcPr>
          <w:p w:rsidR="00D304B0" w:rsidRPr="00716028" w:rsidRDefault="00D304B0" w:rsidP="00347CBE">
            <w:pPr>
              <w:rPr>
                <w:rFonts w:eastAsia="Times New Roman"/>
                <w:color w:val="008000"/>
                <w:szCs w:val="20"/>
              </w:rPr>
            </w:pP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5621C9" w:rsidP="00716028">
            <w:pPr>
              <w:rPr>
                <w:rFonts w:eastAsia="Times New Roman"/>
                <w:color w:val="008000"/>
                <w:szCs w:val="20"/>
              </w:rPr>
            </w:pPr>
          </w:p>
        </w:tc>
        <w:tc>
          <w:tcPr>
            <w:tcW w:w="1117" w:type="dxa"/>
            <w:tcMar>
              <w:top w:w="29" w:type="dxa"/>
              <w:bottom w:w="29" w:type="dxa"/>
            </w:tcMar>
          </w:tcPr>
          <w:p w:rsidR="005621C9" w:rsidRPr="00716028" w:rsidRDefault="005621C9" w:rsidP="00624E8A">
            <w:pPr>
              <w:rPr>
                <w:rFonts w:eastAsia="Times New Roman"/>
                <w:color w:val="008000"/>
                <w:szCs w:val="20"/>
              </w:rPr>
            </w:pPr>
          </w:p>
        </w:tc>
        <w:tc>
          <w:tcPr>
            <w:tcW w:w="4283" w:type="dxa"/>
          </w:tcPr>
          <w:p w:rsidR="005621C9" w:rsidRPr="00716028" w:rsidRDefault="005621C9" w:rsidP="00716028">
            <w:pPr>
              <w:rPr>
                <w:rFonts w:eastAsia="Times New Roman"/>
                <w:color w:val="008000"/>
                <w:szCs w:val="20"/>
              </w:rPr>
            </w:pPr>
          </w:p>
        </w:tc>
        <w:tc>
          <w:tcPr>
            <w:tcW w:w="1530" w:type="dxa"/>
          </w:tcPr>
          <w:p w:rsidR="005621C9" w:rsidRPr="007C7B39" w:rsidRDefault="005621C9" w:rsidP="004A5210">
            <w:pPr>
              <w:rPr>
                <w:rFonts w:eastAsia="Times New Roman"/>
                <w:color w:val="595959"/>
                <w:szCs w:val="20"/>
              </w:rPr>
            </w:pP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5E7C4C" w:rsidRDefault="005438CE">
      <w:pPr>
        <w:pStyle w:val="TOC1"/>
        <w:rPr>
          <w:rFonts w:asciiTheme="minorHAnsi" w:eastAsiaTheme="minorEastAsia" w:hAnsiTheme="minorHAnsi" w:cstheme="minorBidi"/>
          <w:noProof/>
          <w:sz w:val="22"/>
          <w:szCs w:val="22"/>
        </w:rPr>
      </w:pPr>
      <w:r>
        <w:fldChar w:fldCharType="begin"/>
      </w:r>
      <w:r w:rsidR="00593C03">
        <w:instrText xml:space="preserve"> TOC \o "1-3" \h \z \u </w:instrText>
      </w:r>
      <w:r>
        <w:fldChar w:fldCharType="separate"/>
      </w:r>
      <w:hyperlink w:anchor="_Toc418850088" w:history="1">
        <w:r w:rsidR="005E7C4C" w:rsidRPr="002F3907">
          <w:rPr>
            <w:rStyle w:val="Hyperlink"/>
            <w:noProof/>
          </w:rPr>
          <w:t>1</w:t>
        </w:r>
        <w:r w:rsidR="005E7C4C">
          <w:rPr>
            <w:rFonts w:asciiTheme="minorHAnsi" w:eastAsiaTheme="minorEastAsia" w:hAnsiTheme="minorHAnsi" w:cstheme="minorBidi"/>
            <w:noProof/>
            <w:sz w:val="22"/>
            <w:szCs w:val="22"/>
          </w:rPr>
          <w:tab/>
        </w:r>
        <w:r w:rsidR="005E7C4C" w:rsidRPr="002F3907">
          <w:rPr>
            <w:rStyle w:val="Hyperlink"/>
            <w:noProof/>
          </w:rPr>
          <w:t>Introduction</w:t>
        </w:r>
        <w:r w:rsidR="005E7C4C">
          <w:rPr>
            <w:noProof/>
            <w:webHidden/>
          </w:rPr>
          <w:tab/>
        </w:r>
        <w:r w:rsidR="005E7C4C">
          <w:rPr>
            <w:noProof/>
            <w:webHidden/>
          </w:rPr>
          <w:fldChar w:fldCharType="begin"/>
        </w:r>
        <w:r w:rsidR="005E7C4C">
          <w:rPr>
            <w:noProof/>
            <w:webHidden/>
          </w:rPr>
          <w:instrText xml:space="preserve"> PAGEREF _Toc418850088 \h </w:instrText>
        </w:r>
        <w:r w:rsidR="005E7C4C">
          <w:rPr>
            <w:noProof/>
            <w:webHidden/>
          </w:rPr>
        </w:r>
        <w:r w:rsidR="005E7C4C">
          <w:rPr>
            <w:noProof/>
            <w:webHidden/>
          </w:rPr>
          <w:fldChar w:fldCharType="separate"/>
        </w:r>
        <w:r w:rsidR="005E7C4C">
          <w:rPr>
            <w:noProof/>
            <w:webHidden/>
          </w:rPr>
          <w:t>4</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089" w:history="1">
        <w:r w:rsidR="005E7C4C" w:rsidRPr="002F3907">
          <w:rPr>
            <w:rStyle w:val="Hyperlink"/>
            <w:noProof/>
          </w:rPr>
          <w:t>1.1</w:t>
        </w:r>
        <w:r w:rsidR="005E7C4C">
          <w:rPr>
            <w:rFonts w:asciiTheme="minorHAnsi" w:eastAsiaTheme="minorEastAsia" w:hAnsiTheme="minorHAnsi" w:cstheme="minorBidi"/>
            <w:noProof/>
            <w:sz w:val="22"/>
            <w:szCs w:val="22"/>
          </w:rPr>
          <w:tab/>
        </w:r>
        <w:r w:rsidR="005E7C4C" w:rsidRPr="002F3907">
          <w:rPr>
            <w:rStyle w:val="Hyperlink"/>
            <w:noProof/>
          </w:rPr>
          <w:t>Purpose</w:t>
        </w:r>
        <w:r w:rsidR="005E7C4C">
          <w:rPr>
            <w:noProof/>
            <w:webHidden/>
          </w:rPr>
          <w:tab/>
        </w:r>
        <w:r w:rsidR="005E7C4C">
          <w:rPr>
            <w:noProof/>
            <w:webHidden/>
          </w:rPr>
          <w:fldChar w:fldCharType="begin"/>
        </w:r>
        <w:r w:rsidR="005E7C4C">
          <w:rPr>
            <w:noProof/>
            <w:webHidden/>
          </w:rPr>
          <w:instrText xml:space="preserve"> PAGEREF _Toc418850089 \h </w:instrText>
        </w:r>
        <w:r w:rsidR="005E7C4C">
          <w:rPr>
            <w:noProof/>
            <w:webHidden/>
          </w:rPr>
        </w:r>
        <w:r w:rsidR="005E7C4C">
          <w:rPr>
            <w:noProof/>
            <w:webHidden/>
          </w:rPr>
          <w:fldChar w:fldCharType="separate"/>
        </w:r>
        <w:r w:rsidR="005E7C4C">
          <w:rPr>
            <w:noProof/>
            <w:webHidden/>
          </w:rPr>
          <w:t>4</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090" w:history="1">
        <w:r w:rsidR="005E7C4C" w:rsidRPr="002F3907">
          <w:rPr>
            <w:rStyle w:val="Hyperlink"/>
            <w:noProof/>
          </w:rPr>
          <w:t>1.2</w:t>
        </w:r>
        <w:r w:rsidR="005E7C4C">
          <w:rPr>
            <w:rFonts w:asciiTheme="minorHAnsi" w:eastAsiaTheme="minorEastAsia" w:hAnsiTheme="minorHAnsi" w:cstheme="minorBidi"/>
            <w:noProof/>
            <w:sz w:val="22"/>
            <w:szCs w:val="22"/>
          </w:rPr>
          <w:tab/>
        </w:r>
        <w:r w:rsidR="005E7C4C" w:rsidRPr="002F3907">
          <w:rPr>
            <w:rStyle w:val="Hyperlink"/>
            <w:noProof/>
          </w:rPr>
          <w:t>Scope</w:t>
        </w:r>
        <w:r w:rsidR="005E7C4C">
          <w:rPr>
            <w:noProof/>
            <w:webHidden/>
          </w:rPr>
          <w:tab/>
        </w:r>
        <w:r w:rsidR="005E7C4C">
          <w:rPr>
            <w:noProof/>
            <w:webHidden/>
          </w:rPr>
          <w:fldChar w:fldCharType="begin"/>
        </w:r>
        <w:r w:rsidR="005E7C4C">
          <w:rPr>
            <w:noProof/>
            <w:webHidden/>
          </w:rPr>
          <w:instrText xml:space="preserve"> PAGEREF _Toc418850090 \h </w:instrText>
        </w:r>
        <w:r w:rsidR="005E7C4C">
          <w:rPr>
            <w:noProof/>
            <w:webHidden/>
          </w:rPr>
        </w:r>
        <w:r w:rsidR="005E7C4C">
          <w:rPr>
            <w:noProof/>
            <w:webHidden/>
          </w:rPr>
          <w:fldChar w:fldCharType="separate"/>
        </w:r>
        <w:r w:rsidR="005E7C4C">
          <w:rPr>
            <w:noProof/>
            <w:webHidden/>
          </w:rPr>
          <w:t>4</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091" w:history="1">
        <w:r w:rsidR="005E7C4C" w:rsidRPr="002F3907">
          <w:rPr>
            <w:rStyle w:val="Hyperlink"/>
            <w:noProof/>
          </w:rPr>
          <w:t>1.3</w:t>
        </w:r>
        <w:r w:rsidR="005E7C4C">
          <w:rPr>
            <w:rFonts w:asciiTheme="minorHAnsi" w:eastAsiaTheme="minorEastAsia" w:hAnsiTheme="minorHAnsi" w:cstheme="minorBidi"/>
            <w:noProof/>
            <w:sz w:val="22"/>
            <w:szCs w:val="22"/>
          </w:rPr>
          <w:tab/>
        </w:r>
        <w:r w:rsidR="005E7C4C" w:rsidRPr="002F3907">
          <w:rPr>
            <w:rStyle w:val="Hyperlink"/>
            <w:noProof/>
          </w:rPr>
          <w:t>Intended Audiences and Document Organization</w:t>
        </w:r>
        <w:r w:rsidR="005E7C4C">
          <w:rPr>
            <w:noProof/>
            <w:webHidden/>
          </w:rPr>
          <w:tab/>
        </w:r>
        <w:r w:rsidR="005E7C4C">
          <w:rPr>
            <w:noProof/>
            <w:webHidden/>
          </w:rPr>
          <w:fldChar w:fldCharType="begin"/>
        </w:r>
        <w:r w:rsidR="005E7C4C">
          <w:rPr>
            <w:noProof/>
            <w:webHidden/>
          </w:rPr>
          <w:instrText xml:space="preserve"> PAGEREF _Toc418850091 \h </w:instrText>
        </w:r>
        <w:r w:rsidR="005E7C4C">
          <w:rPr>
            <w:noProof/>
            <w:webHidden/>
          </w:rPr>
        </w:r>
        <w:r w:rsidR="005E7C4C">
          <w:rPr>
            <w:noProof/>
            <w:webHidden/>
          </w:rPr>
          <w:fldChar w:fldCharType="separate"/>
        </w:r>
        <w:r w:rsidR="005E7C4C">
          <w:rPr>
            <w:noProof/>
            <w:webHidden/>
          </w:rPr>
          <w:t>4</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092" w:history="1">
        <w:r w:rsidR="005E7C4C" w:rsidRPr="002F3907">
          <w:rPr>
            <w:rStyle w:val="Hyperlink"/>
            <w:noProof/>
          </w:rPr>
          <w:t>1.4</w:t>
        </w:r>
        <w:r w:rsidR="005E7C4C">
          <w:rPr>
            <w:rFonts w:asciiTheme="minorHAnsi" w:eastAsiaTheme="minorEastAsia" w:hAnsiTheme="minorHAnsi" w:cstheme="minorBidi"/>
            <w:noProof/>
            <w:sz w:val="22"/>
            <w:szCs w:val="22"/>
          </w:rPr>
          <w:tab/>
        </w:r>
        <w:r w:rsidR="005E7C4C" w:rsidRPr="002F3907">
          <w:rPr>
            <w:rStyle w:val="Hyperlink"/>
            <w:noProof/>
          </w:rPr>
          <w:t>Acronyms and Abbreviations</w:t>
        </w:r>
        <w:r w:rsidR="005E7C4C">
          <w:rPr>
            <w:noProof/>
            <w:webHidden/>
          </w:rPr>
          <w:tab/>
        </w:r>
        <w:r w:rsidR="005E7C4C">
          <w:rPr>
            <w:noProof/>
            <w:webHidden/>
          </w:rPr>
          <w:fldChar w:fldCharType="begin"/>
        </w:r>
        <w:r w:rsidR="005E7C4C">
          <w:rPr>
            <w:noProof/>
            <w:webHidden/>
          </w:rPr>
          <w:instrText xml:space="preserve"> PAGEREF _Toc418850092 \h </w:instrText>
        </w:r>
        <w:r w:rsidR="005E7C4C">
          <w:rPr>
            <w:noProof/>
            <w:webHidden/>
          </w:rPr>
        </w:r>
        <w:r w:rsidR="005E7C4C">
          <w:rPr>
            <w:noProof/>
            <w:webHidden/>
          </w:rPr>
          <w:fldChar w:fldCharType="separate"/>
        </w:r>
        <w:r w:rsidR="005E7C4C">
          <w:rPr>
            <w:noProof/>
            <w:webHidden/>
          </w:rPr>
          <w:t>4</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093" w:history="1">
        <w:r w:rsidR="005E7C4C" w:rsidRPr="002F3907">
          <w:rPr>
            <w:rStyle w:val="Hyperlink"/>
            <w:noProof/>
          </w:rPr>
          <w:t>1.5</w:t>
        </w:r>
        <w:r w:rsidR="005E7C4C">
          <w:rPr>
            <w:rFonts w:asciiTheme="minorHAnsi" w:eastAsiaTheme="minorEastAsia" w:hAnsiTheme="minorHAnsi" w:cstheme="minorBidi"/>
            <w:noProof/>
            <w:sz w:val="22"/>
            <w:szCs w:val="22"/>
          </w:rPr>
          <w:tab/>
        </w:r>
        <w:r w:rsidR="005E7C4C" w:rsidRPr="002F3907">
          <w:rPr>
            <w:rStyle w:val="Hyperlink"/>
            <w:noProof/>
          </w:rPr>
          <w:t>References</w:t>
        </w:r>
        <w:r w:rsidR="005E7C4C">
          <w:rPr>
            <w:noProof/>
            <w:webHidden/>
          </w:rPr>
          <w:tab/>
        </w:r>
        <w:r w:rsidR="005E7C4C">
          <w:rPr>
            <w:noProof/>
            <w:webHidden/>
          </w:rPr>
          <w:fldChar w:fldCharType="begin"/>
        </w:r>
        <w:r w:rsidR="005E7C4C">
          <w:rPr>
            <w:noProof/>
            <w:webHidden/>
          </w:rPr>
          <w:instrText xml:space="preserve"> PAGEREF _Toc418850093 \h </w:instrText>
        </w:r>
        <w:r w:rsidR="005E7C4C">
          <w:rPr>
            <w:noProof/>
            <w:webHidden/>
          </w:rPr>
        </w:r>
        <w:r w:rsidR="005E7C4C">
          <w:rPr>
            <w:noProof/>
            <w:webHidden/>
          </w:rPr>
          <w:fldChar w:fldCharType="separate"/>
        </w:r>
        <w:r w:rsidR="005E7C4C">
          <w:rPr>
            <w:noProof/>
            <w:webHidden/>
          </w:rPr>
          <w:t>5</w:t>
        </w:r>
        <w:r w:rsidR="005E7C4C">
          <w:rPr>
            <w:noProof/>
            <w:webHidden/>
          </w:rPr>
          <w:fldChar w:fldCharType="end"/>
        </w:r>
      </w:hyperlink>
    </w:p>
    <w:p w:rsidR="005E7C4C" w:rsidRDefault="00E21C63">
      <w:pPr>
        <w:pStyle w:val="TOC1"/>
        <w:rPr>
          <w:rFonts w:asciiTheme="minorHAnsi" w:eastAsiaTheme="minorEastAsia" w:hAnsiTheme="minorHAnsi" w:cstheme="minorBidi"/>
          <w:noProof/>
          <w:sz w:val="22"/>
          <w:szCs w:val="22"/>
        </w:rPr>
      </w:pPr>
      <w:hyperlink w:anchor="_Toc418850094" w:history="1">
        <w:r w:rsidR="005E7C4C" w:rsidRPr="002F3907">
          <w:rPr>
            <w:rStyle w:val="Hyperlink"/>
            <w:noProof/>
          </w:rPr>
          <w:t>2</w:t>
        </w:r>
        <w:r w:rsidR="005E7C4C">
          <w:rPr>
            <w:rFonts w:asciiTheme="minorHAnsi" w:eastAsiaTheme="minorEastAsia" w:hAnsiTheme="minorHAnsi" w:cstheme="minorBidi"/>
            <w:noProof/>
            <w:sz w:val="22"/>
            <w:szCs w:val="22"/>
          </w:rPr>
          <w:tab/>
        </w:r>
        <w:r w:rsidR="005E7C4C" w:rsidRPr="002F3907">
          <w:rPr>
            <w:rStyle w:val="Hyperlink"/>
            <w:noProof/>
          </w:rPr>
          <w:t>Architecture design</w:t>
        </w:r>
        <w:r w:rsidR="005E7C4C">
          <w:rPr>
            <w:noProof/>
            <w:webHidden/>
          </w:rPr>
          <w:tab/>
        </w:r>
        <w:r w:rsidR="005E7C4C">
          <w:rPr>
            <w:noProof/>
            <w:webHidden/>
          </w:rPr>
          <w:fldChar w:fldCharType="begin"/>
        </w:r>
        <w:r w:rsidR="005E7C4C">
          <w:rPr>
            <w:noProof/>
            <w:webHidden/>
          </w:rPr>
          <w:instrText xml:space="preserve"> PAGEREF _Toc418850094 \h </w:instrText>
        </w:r>
        <w:r w:rsidR="005E7C4C">
          <w:rPr>
            <w:noProof/>
            <w:webHidden/>
          </w:rPr>
        </w:r>
        <w:r w:rsidR="005E7C4C">
          <w:rPr>
            <w:noProof/>
            <w:webHidden/>
          </w:rPr>
          <w:fldChar w:fldCharType="separate"/>
        </w:r>
        <w:r w:rsidR="005E7C4C">
          <w:rPr>
            <w:noProof/>
            <w:webHidden/>
          </w:rPr>
          <w:t>5</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095" w:history="1">
        <w:r w:rsidR="005E7C4C" w:rsidRPr="002F3907">
          <w:rPr>
            <w:rStyle w:val="Hyperlink"/>
            <w:noProof/>
          </w:rPr>
          <w:t>2.1</w:t>
        </w:r>
        <w:r w:rsidR="005E7C4C">
          <w:rPr>
            <w:rFonts w:asciiTheme="minorHAnsi" w:eastAsiaTheme="minorEastAsia" w:hAnsiTheme="minorHAnsi" w:cstheme="minorBidi"/>
            <w:noProof/>
            <w:sz w:val="22"/>
            <w:szCs w:val="22"/>
          </w:rPr>
          <w:tab/>
        </w:r>
        <w:r w:rsidR="005E7C4C" w:rsidRPr="002F3907">
          <w:rPr>
            <w:rStyle w:val="Hyperlink"/>
            <w:noProof/>
          </w:rPr>
          <w:t>Application Logical Architecture</w:t>
        </w:r>
        <w:r w:rsidR="005E7C4C">
          <w:rPr>
            <w:noProof/>
            <w:webHidden/>
          </w:rPr>
          <w:tab/>
        </w:r>
        <w:r w:rsidR="005E7C4C">
          <w:rPr>
            <w:noProof/>
            <w:webHidden/>
          </w:rPr>
          <w:fldChar w:fldCharType="begin"/>
        </w:r>
        <w:r w:rsidR="005E7C4C">
          <w:rPr>
            <w:noProof/>
            <w:webHidden/>
          </w:rPr>
          <w:instrText xml:space="preserve"> PAGEREF _Toc418850095 \h </w:instrText>
        </w:r>
        <w:r w:rsidR="005E7C4C">
          <w:rPr>
            <w:noProof/>
            <w:webHidden/>
          </w:rPr>
        </w:r>
        <w:r w:rsidR="005E7C4C">
          <w:rPr>
            <w:noProof/>
            <w:webHidden/>
          </w:rPr>
          <w:fldChar w:fldCharType="separate"/>
        </w:r>
        <w:r w:rsidR="005E7C4C">
          <w:rPr>
            <w:noProof/>
            <w:webHidden/>
          </w:rPr>
          <w:t>5</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096" w:history="1">
        <w:r w:rsidR="005E7C4C" w:rsidRPr="002F3907">
          <w:rPr>
            <w:rStyle w:val="Hyperlink"/>
            <w:noProof/>
          </w:rPr>
          <w:t>2.1</w:t>
        </w:r>
        <w:r w:rsidR="005E7C4C">
          <w:rPr>
            <w:rFonts w:asciiTheme="minorHAnsi" w:eastAsiaTheme="minorEastAsia" w:hAnsiTheme="minorHAnsi" w:cstheme="minorBidi"/>
            <w:noProof/>
            <w:sz w:val="22"/>
            <w:szCs w:val="22"/>
          </w:rPr>
          <w:tab/>
        </w:r>
        <w:r w:rsidR="005E7C4C" w:rsidRPr="002F3907">
          <w:rPr>
            <w:rStyle w:val="Hyperlink"/>
            <w:noProof/>
          </w:rPr>
          <w:t>User case view</w:t>
        </w:r>
        <w:r w:rsidR="005E7C4C">
          <w:rPr>
            <w:noProof/>
            <w:webHidden/>
          </w:rPr>
          <w:tab/>
        </w:r>
        <w:r w:rsidR="005E7C4C">
          <w:rPr>
            <w:noProof/>
            <w:webHidden/>
          </w:rPr>
          <w:fldChar w:fldCharType="begin"/>
        </w:r>
        <w:r w:rsidR="005E7C4C">
          <w:rPr>
            <w:noProof/>
            <w:webHidden/>
          </w:rPr>
          <w:instrText xml:space="preserve"> PAGEREF _Toc418850096 \h </w:instrText>
        </w:r>
        <w:r w:rsidR="005E7C4C">
          <w:rPr>
            <w:noProof/>
            <w:webHidden/>
          </w:rPr>
        </w:r>
        <w:r w:rsidR="005E7C4C">
          <w:rPr>
            <w:noProof/>
            <w:webHidden/>
          </w:rPr>
          <w:fldChar w:fldCharType="separate"/>
        </w:r>
        <w:r w:rsidR="005E7C4C">
          <w:rPr>
            <w:noProof/>
            <w:webHidden/>
          </w:rPr>
          <w:t>5</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097" w:history="1">
        <w:r w:rsidR="005E7C4C" w:rsidRPr="002F3907">
          <w:rPr>
            <w:rStyle w:val="Hyperlink"/>
            <w:noProof/>
          </w:rPr>
          <w:t>2.1.1</w:t>
        </w:r>
        <w:r w:rsidR="005E7C4C">
          <w:rPr>
            <w:rFonts w:asciiTheme="minorHAnsi" w:eastAsiaTheme="minorEastAsia" w:hAnsiTheme="minorHAnsi" w:cstheme="minorBidi"/>
            <w:noProof/>
            <w:sz w:val="22"/>
            <w:szCs w:val="22"/>
          </w:rPr>
          <w:tab/>
        </w:r>
        <w:r w:rsidR="005E7C4C" w:rsidRPr="002F3907">
          <w:rPr>
            <w:rStyle w:val="Hyperlink"/>
            <w:noProof/>
          </w:rPr>
          <w:t>Overview</w:t>
        </w:r>
        <w:r w:rsidR="005E7C4C">
          <w:rPr>
            <w:noProof/>
            <w:webHidden/>
          </w:rPr>
          <w:tab/>
        </w:r>
        <w:r w:rsidR="005E7C4C">
          <w:rPr>
            <w:noProof/>
            <w:webHidden/>
          </w:rPr>
          <w:fldChar w:fldCharType="begin"/>
        </w:r>
        <w:r w:rsidR="005E7C4C">
          <w:rPr>
            <w:noProof/>
            <w:webHidden/>
          </w:rPr>
          <w:instrText xml:space="preserve"> PAGEREF _Toc418850097 \h </w:instrText>
        </w:r>
        <w:r w:rsidR="005E7C4C">
          <w:rPr>
            <w:noProof/>
            <w:webHidden/>
          </w:rPr>
        </w:r>
        <w:r w:rsidR="005E7C4C">
          <w:rPr>
            <w:noProof/>
            <w:webHidden/>
          </w:rPr>
          <w:fldChar w:fldCharType="separate"/>
        </w:r>
        <w:r w:rsidR="005E7C4C">
          <w:rPr>
            <w:noProof/>
            <w:webHidden/>
          </w:rPr>
          <w:t>5</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098" w:history="1">
        <w:r w:rsidR="005E7C4C" w:rsidRPr="002F3907">
          <w:rPr>
            <w:rStyle w:val="Hyperlink"/>
            <w:noProof/>
          </w:rPr>
          <w:t>2.1.2</w:t>
        </w:r>
        <w:r w:rsidR="005E7C4C">
          <w:rPr>
            <w:rFonts w:asciiTheme="minorHAnsi" w:eastAsiaTheme="minorEastAsia" w:hAnsiTheme="minorHAnsi" w:cstheme="minorBidi"/>
            <w:noProof/>
            <w:sz w:val="22"/>
            <w:szCs w:val="22"/>
          </w:rPr>
          <w:tab/>
        </w:r>
        <w:r w:rsidR="005E7C4C" w:rsidRPr="002F3907">
          <w:rPr>
            <w:rStyle w:val="Hyperlink"/>
            <w:noProof/>
          </w:rPr>
          <w:t>Description</w:t>
        </w:r>
        <w:r w:rsidR="005E7C4C">
          <w:rPr>
            <w:noProof/>
            <w:webHidden/>
          </w:rPr>
          <w:tab/>
        </w:r>
        <w:r w:rsidR="005E7C4C">
          <w:rPr>
            <w:noProof/>
            <w:webHidden/>
          </w:rPr>
          <w:fldChar w:fldCharType="begin"/>
        </w:r>
        <w:r w:rsidR="005E7C4C">
          <w:rPr>
            <w:noProof/>
            <w:webHidden/>
          </w:rPr>
          <w:instrText xml:space="preserve"> PAGEREF _Toc418850098 \h </w:instrText>
        </w:r>
        <w:r w:rsidR="005E7C4C">
          <w:rPr>
            <w:noProof/>
            <w:webHidden/>
          </w:rPr>
        </w:r>
        <w:r w:rsidR="005E7C4C">
          <w:rPr>
            <w:noProof/>
            <w:webHidden/>
          </w:rPr>
          <w:fldChar w:fldCharType="separate"/>
        </w:r>
        <w:r w:rsidR="005E7C4C">
          <w:rPr>
            <w:noProof/>
            <w:webHidden/>
          </w:rPr>
          <w:t>6</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099" w:history="1">
        <w:r w:rsidR="005E7C4C" w:rsidRPr="002F3907">
          <w:rPr>
            <w:rStyle w:val="Hyperlink"/>
            <w:rFonts w:ascii="Times New Roman" w:hAnsi="Times New Roman"/>
            <w:noProof/>
          </w:rPr>
          <w:t>2.2</w:t>
        </w:r>
        <w:r w:rsidR="005E7C4C">
          <w:rPr>
            <w:rFonts w:asciiTheme="minorHAnsi" w:eastAsiaTheme="minorEastAsia" w:hAnsiTheme="minorHAnsi" w:cstheme="minorBidi"/>
            <w:noProof/>
            <w:sz w:val="22"/>
            <w:szCs w:val="22"/>
          </w:rPr>
          <w:tab/>
        </w:r>
        <w:r w:rsidR="005E7C4C" w:rsidRPr="002F3907">
          <w:rPr>
            <w:rStyle w:val="Hyperlink"/>
            <w:rFonts w:ascii="Times New Roman" w:hAnsi="Times New Roman"/>
            <w:noProof/>
          </w:rPr>
          <w:t>Architectural Representation</w:t>
        </w:r>
        <w:r w:rsidR="005E7C4C">
          <w:rPr>
            <w:noProof/>
            <w:webHidden/>
          </w:rPr>
          <w:tab/>
        </w:r>
        <w:r w:rsidR="005E7C4C">
          <w:rPr>
            <w:noProof/>
            <w:webHidden/>
          </w:rPr>
          <w:fldChar w:fldCharType="begin"/>
        </w:r>
        <w:r w:rsidR="005E7C4C">
          <w:rPr>
            <w:noProof/>
            <w:webHidden/>
          </w:rPr>
          <w:instrText xml:space="preserve"> PAGEREF _Toc418850099 \h </w:instrText>
        </w:r>
        <w:r w:rsidR="005E7C4C">
          <w:rPr>
            <w:noProof/>
            <w:webHidden/>
          </w:rPr>
        </w:r>
        <w:r w:rsidR="005E7C4C">
          <w:rPr>
            <w:noProof/>
            <w:webHidden/>
          </w:rPr>
          <w:fldChar w:fldCharType="separate"/>
        </w:r>
        <w:r w:rsidR="005E7C4C">
          <w:rPr>
            <w:noProof/>
            <w:webHidden/>
          </w:rPr>
          <w:t>6</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00" w:history="1">
        <w:r w:rsidR="005E7C4C" w:rsidRPr="002F3907">
          <w:rPr>
            <w:rStyle w:val="Hyperlink"/>
            <w:noProof/>
          </w:rPr>
          <w:t>2.2.1</w:t>
        </w:r>
        <w:r w:rsidR="005E7C4C">
          <w:rPr>
            <w:rFonts w:asciiTheme="minorHAnsi" w:eastAsiaTheme="minorEastAsia" w:hAnsiTheme="minorHAnsi" w:cstheme="minorBidi"/>
            <w:noProof/>
            <w:sz w:val="22"/>
            <w:szCs w:val="22"/>
          </w:rPr>
          <w:tab/>
        </w:r>
        <w:r w:rsidR="005E7C4C" w:rsidRPr="002F3907">
          <w:rPr>
            <w:rStyle w:val="Hyperlink"/>
            <w:noProof/>
          </w:rPr>
          <w:t>JSP WEB PAGE Layer</w:t>
        </w:r>
        <w:r w:rsidR="005E7C4C">
          <w:rPr>
            <w:noProof/>
            <w:webHidden/>
          </w:rPr>
          <w:tab/>
        </w:r>
        <w:r w:rsidR="005E7C4C">
          <w:rPr>
            <w:noProof/>
            <w:webHidden/>
          </w:rPr>
          <w:fldChar w:fldCharType="begin"/>
        </w:r>
        <w:r w:rsidR="005E7C4C">
          <w:rPr>
            <w:noProof/>
            <w:webHidden/>
          </w:rPr>
          <w:instrText xml:space="preserve"> PAGEREF _Toc418850100 \h </w:instrText>
        </w:r>
        <w:r w:rsidR="005E7C4C">
          <w:rPr>
            <w:noProof/>
            <w:webHidden/>
          </w:rPr>
        </w:r>
        <w:r w:rsidR="005E7C4C">
          <w:rPr>
            <w:noProof/>
            <w:webHidden/>
          </w:rPr>
          <w:fldChar w:fldCharType="separate"/>
        </w:r>
        <w:r w:rsidR="005E7C4C">
          <w:rPr>
            <w:noProof/>
            <w:webHidden/>
          </w:rPr>
          <w:t>6</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01" w:history="1">
        <w:r w:rsidR="005E7C4C" w:rsidRPr="002F3907">
          <w:rPr>
            <w:rStyle w:val="Hyperlink"/>
            <w:noProof/>
          </w:rPr>
          <w:t>2.2.2</w:t>
        </w:r>
        <w:r w:rsidR="005E7C4C">
          <w:rPr>
            <w:rFonts w:asciiTheme="minorHAnsi" w:eastAsiaTheme="minorEastAsia" w:hAnsiTheme="minorHAnsi" w:cstheme="minorBidi"/>
            <w:noProof/>
            <w:sz w:val="22"/>
            <w:szCs w:val="22"/>
          </w:rPr>
          <w:tab/>
        </w:r>
        <w:r w:rsidR="005E7C4C" w:rsidRPr="002F3907">
          <w:rPr>
            <w:rStyle w:val="Hyperlink"/>
            <w:noProof/>
          </w:rPr>
          <w:t>Data Access Layer</w:t>
        </w:r>
        <w:r w:rsidR="005E7C4C">
          <w:rPr>
            <w:noProof/>
            <w:webHidden/>
          </w:rPr>
          <w:tab/>
        </w:r>
        <w:r w:rsidR="005E7C4C">
          <w:rPr>
            <w:noProof/>
            <w:webHidden/>
          </w:rPr>
          <w:fldChar w:fldCharType="begin"/>
        </w:r>
        <w:r w:rsidR="005E7C4C">
          <w:rPr>
            <w:noProof/>
            <w:webHidden/>
          </w:rPr>
          <w:instrText xml:space="preserve"> PAGEREF _Toc418850101 \h </w:instrText>
        </w:r>
        <w:r w:rsidR="005E7C4C">
          <w:rPr>
            <w:noProof/>
            <w:webHidden/>
          </w:rPr>
        </w:r>
        <w:r w:rsidR="005E7C4C">
          <w:rPr>
            <w:noProof/>
            <w:webHidden/>
          </w:rPr>
          <w:fldChar w:fldCharType="separate"/>
        </w:r>
        <w:r w:rsidR="005E7C4C">
          <w:rPr>
            <w:noProof/>
            <w:webHidden/>
          </w:rPr>
          <w:t>7</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02" w:history="1">
        <w:r w:rsidR="005E7C4C" w:rsidRPr="002F3907">
          <w:rPr>
            <w:rStyle w:val="Hyperlink"/>
            <w:noProof/>
          </w:rPr>
          <w:t>2.2.3</w:t>
        </w:r>
        <w:r w:rsidR="005E7C4C">
          <w:rPr>
            <w:rFonts w:asciiTheme="minorHAnsi" w:eastAsiaTheme="minorEastAsia" w:hAnsiTheme="minorHAnsi" w:cstheme="minorBidi"/>
            <w:noProof/>
            <w:sz w:val="22"/>
            <w:szCs w:val="22"/>
          </w:rPr>
          <w:tab/>
        </w:r>
        <w:r w:rsidR="005E7C4C" w:rsidRPr="002F3907">
          <w:rPr>
            <w:rStyle w:val="Hyperlink"/>
            <w:noProof/>
          </w:rPr>
          <w:t>Data Layer</w:t>
        </w:r>
        <w:r w:rsidR="005E7C4C">
          <w:rPr>
            <w:noProof/>
            <w:webHidden/>
          </w:rPr>
          <w:tab/>
        </w:r>
        <w:r w:rsidR="005E7C4C">
          <w:rPr>
            <w:noProof/>
            <w:webHidden/>
          </w:rPr>
          <w:fldChar w:fldCharType="begin"/>
        </w:r>
        <w:r w:rsidR="005E7C4C">
          <w:rPr>
            <w:noProof/>
            <w:webHidden/>
          </w:rPr>
          <w:instrText xml:space="preserve"> PAGEREF _Toc418850102 \h </w:instrText>
        </w:r>
        <w:r w:rsidR="005E7C4C">
          <w:rPr>
            <w:noProof/>
            <w:webHidden/>
          </w:rPr>
        </w:r>
        <w:r w:rsidR="005E7C4C">
          <w:rPr>
            <w:noProof/>
            <w:webHidden/>
          </w:rPr>
          <w:fldChar w:fldCharType="separate"/>
        </w:r>
        <w:r w:rsidR="005E7C4C">
          <w:rPr>
            <w:noProof/>
            <w:webHidden/>
          </w:rPr>
          <w:t>7</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103" w:history="1">
        <w:r w:rsidR="005E7C4C" w:rsidRPr="002F3907">
          <w:rPr>
            <w:rStyle w:val="Hyperlink"/>
            <w:rFonts w:ascii="Times New Roman" w:hAnsi="Times New Roman"/>
            <w:noProof/>
          </w:rPr>
          <w:t>2.3 Packages/Components view</w:t>
        </w:r>
        <w:r w:rsidR="005E7C4C">
          <w:rPr>
            <w:noProof/>
            <w:webHidden/>
          </w:rPr>
          <w:tab/>
        </w:r>
        <w:r w:rsidR="005E7C4C">
          <w:rPr>
            <w:noProof/>
            <w:webHidden/>
          </w:rPr>
          <w:fldChar w:fldCharType="begin"/>
        </w:r>
        <w:r w:rsidR="005E7C4C">
          <w:rPr>
            <w:noProof/>
            <w:webHidden/>
          </w:rPr>
          <w:instrText xml:space="preserve"> PAGEREF _Toc418850103 \h </w:instrText>
        </w:r>
        <w:r w:rsidR="005E7C4C">
          <w:rPr>
            <w:noProof/>
            <w:webHidden/>
          </w:rPr>
        </w:r>
        <w:r w:rsidR="005E7C4C">
          <w:rPr>
            <w:noProof/>
            <w:webHidden/>
          </w:rPr>
          <w:fldChar w:fldCharType="separate"/>
        </w:r>
        <w:r w:rsidR="005E7C4C">
          <w:rPr>
            <w:noProof/>
            <w:webHidden/>
          </w:rPr>
          <w:t>7</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04" w:history="1">
        <w:r w:rsidR="005E7C4C" w:rsidRPr="002F3907">
          <w:rPr>
            <w:rStyle w:val="Hyperlink"/>
            <w:noProof/>
          </w:rPr>
          <w:t>2.2.4</w:t>
        </w:r>
        <w:r w:rsidR="005E7C4C">
          <w:rPr>
            <w:rFonts w:asciiTheme="minorHAnsi" w:eastAsiaTheme="minorEastAsia" w:hAnsiTheme="minorHAnsi" w:cstheme="minorBidi"/>
            <w:noProof/>
            <w:sz w:val="22"/>
            <w:szCs w:val="22"/>
          </w:rPr>
          <w:tab/>
        </w:r>
        <w:r w:rsidR="005E7C4C" w:rsidRPr="002F3907">
          <w:rPr>
            <w:rStyle w:val="Hyperlink"/>
            <w:noProof/>
          </w:rPr>
          <w:t>Web</w:t>
        </w:r>
        <w:r w:rsidR="005E7C4C">
          <w:rPr>
            <w:noProof/>
            <w:webHidden/>
          </w:rPr>
          <w:tab/>
        </w:r>
        <w:r w:rsidR="005E7C4C">
          <w:rPr>
            <w:noProof/>
            <w:webHidden/>
          </w:rPr>
          <w:fldChar w:fldCharType="begin"/>
        </w:r>
        <w:r w:rsidR="005E7C4C">
          <w:rPr>
            <w:noProof/>
            <w:webHidden/>
          </w:rPr>
          <w:instrText xml:space="preserve"> PAGEREF _Toc418850104 \h </w:instrText>
        </w:r>
        <w:r w:rsidR="005E7C4C">
          <w:rPr>
            <w:noProof/>
            <w:webHidden/>
          </w:rPr>
        </w:r>
        <w:r w:rsidR="005E7C4C">
          <w:rPr>
            <w:noProof/>
            <w:webHidden/>
          </w:rPr>
          <w:fldChar w:fldCharType="separate"/>
        </w:r>
        <w:r w:rsidR="005E7C4C">
          <w:rPr>
            <w:noProof/>
            <w:webHidden/>
          </w:rPr>
          <w:t>7</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05" w:history="1">
        <w:r w:rsidR="005E7C4C" w:rsidRPr="002F3907">
          <w:rPr>
            <w:rStyle w:val="Hyperlink"/>
            <w:noProof/>
          </w:rPr>
          <w:t>2.2.5</w:t>
        </w:r>
        <w:r w:rsidR="005E7C4C">
          <w:rPr>
            <w:rFonts w:asciiTheme="minorHAnsi" w:eastAsiaTheme="minorEastAsia" w:hAnsiTheme="minorHAnsi" w:cstheme="minorBidi"/>
            <w:noProof/>
            <w:sz w:val="22"/>
            <w:szCs w:val="22"/>
          </w:rPr>
          <w:tab/>
        </w:r>
        <w:r w:rsidR="005E7C4C" w:rsidRPr="002F3907">
          <w:rPr>
            <w:rStyle w:val="Hyperlink"/>
            <w:noProof/>
          </w:rPr>
          <w:t>Model Object ( Entity )</w:t>
        </w:r>
        <w:r w:rsidR="005E7C4C">
          <w:rPr>
            <w:noProof/>
            <w:webHidden/>
          </w:rPr>
          <w:tab/>
        </w:r>
        <w:r w:rsidR="005E7C4C">
          <w:rPr>
            <w:noProof/>
            <w:webHidden/>
          </w:rPr>
          <w:fldChar w:fldCharType="begin"/>
        </w:r>
        <w:r w:rsidR="005E7C4C">
          <w:rPr>
            <w:noProof/>
            <w:webHidden/>
          </w:rPr>
          <w:instrText xml:space="preserve"> PAGEREF _Toc418850105 \h </w:instrText>
        </w:r>
        <w:r w:rsidR="005E7C4C">
          <w:rPr>
            <w:noProof/>
            <w:webHidden/>
          </w:rPr>
        </w:r>
        <w:r w:rsidR="005E7C4C">
          <w:rPr>
            <w:noProof/>
            <w:webHidden/>
          </w:rPr>
          <w:fldChar w:fldCharType="separate"/>
        </w:r>
        <w:r w:rsidR="005E7C4C">
          <w:rPr>
            <w:noProof/>
            <w:webHidden/>
          </w:rPr>
          <w:t>7</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06" w:history="1">
        <w:r w:rsidR="005E7C4C" w:rsidRPr="002F3907">
          <w:rPr>
            <w:rStyle w:val="Hyperlink"/>
            <w:noProof/>
          </w:rPr>
          <w:t>2.2.6</w:t>
        </w:r>
        <w:r w:rsidR="005E7C4C">
          <w:rPr>
            <w:rFonts w:asciiTheme="minorHAnsi" w:eastAsiaTheme="minorEastAsia" w:hAnsiTheme="minorHAnsi" w:cstheme="minorBidi"/>
            <w:noProof/>
            <w:sz w:val="22"/>
            <w:szCs w:val="22"/>
          </w:rPr>
          <w:tab/>
        </w:r>
        <w:r w:rsidR="005E7C4C" w:rsidRPr="002F3907">
          <w:rPr>
            <w:rStyle w:val="Hyperlink"/>
            <w:noProof/>
          </w:rPr>
          <w:t>Data Access Layer</w:t>
        </w:r>
        <w:r w:rsidR="005E7C4C">
          <w:rPr>
            <w:noProof/>
            <w:webHidden/>
          </w:rPr>
          <w:tab/>
        </w:r>
        <w:r w:rsidR="005E7C4C">
          <w:rPr>
            <w:noProof/>
            <w:webHidden/>
          </w:rPr>
          <w:fldChar w:fldCharType="begin"/>
        </w:r>
        <w:r w:rsidR="005E7C4C">
          <w:rPr>
            <w:noProof/>
            <w:webHidden/>
          </w:rPr>
          <w:instrText xml:space="preserve"> PAGEREF _Toc418850106 \h </w:instrText>
        </w:r>
        <w:r w:rsidR="005E7C4C">
          <w:rPr>
            <w:noProof/>
            <w:webHidden/>
          </w:rPr>
        </w:r>
        <w:r w:rsidR="005E7C4C">
          <w:rPr>
            <w:noProof/>
            <w:webHidden/>
          </w:rPr>
          <w:fldChar w:fldCharType="separate"/>
        </w:r>
        <w:r w:rsidR="005E7C4C">
          <w:rPr>
            <w:noProof/>
            <w:webHidden/>
          </w:rPr>
          <w:t>8</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107" w:history="1">
        <w:r w:rsidR="005E7C4C" w:rsidRPr="002F3907">
          <w:rPr>
            <w:rStyle w:val="Hyperlink"/>
            <w:noProof/>
          </w:rPr>
          <w:t>2.3</w:t>
        </w:r>
        <w:r w:rsidR="005E7C4C">
          <w:rPr>
            <w:rFonts w:asciiTheme="minorHAnsi" w:eastAsiaTheme="minorEastAsia" w:hAnsiTheme="minorHAnsi" w:cstheme="minorBidi"/>
            <w:noProof/>
            <w:sz w:val="22"/>
            <w:szCs w:val="22"/>
          </w:rPr>
          <w:tab/>
        </w:r>
        <w:r w:rsidR="005E7C4C" w:rsidRPr="002F3907">
          <w:rPr>
            <w:rStyle w:val="Hyperlink"/>
            <w:noProof/>
          </w:rPr>
          <w:t>Exception handling mechanism</w:t>
        </w:r>
        <w:r w:rsidR="005E7C4C">
          <w:rPr>
            <w:noProof/>
            <w:webHidden/>
          </w:rPr>
          <w:tab/>
        </w:r>
        <w:r w:rsidR="005E7C4C">
          <w:rPr>
            <w:noProof/>
            <w:webHidden/>
          </w:rPr>
          <w:fldChar w:fldCharType="begin"/>
        </w:r>
        <w:r w:rsidR="005E7C4C">
          <w:rPr>
            <w:noProof/>
            <w:webHidden/>
          </w:rPr>
          <w:instrText xml:space="preserve"> PAGEREF _Toc418850107 \h </w:instrText>
        </w:r>
        <w:r w:rsidR="005E7C4C">
          <w:rPr>
            <w:noProof/>
            <w:webHidden/>
          </w:rPr>
        </w:r>
        <w:r w:rsidR="005E7C4C">
          <w:rPr>
            <w:noProof/>
            <w:webHidden/>
          </w:rPr>
          <w:fldChar w:fldCharType="separate"/>
        </w:r>
        <w:r w:rsidR="005E7C4C">
          <w:rPr>
            <w:noProof/>
            <w:webHidden/>
          </w:rPr>
          <w:t>8</w:t>
        </w:r>
        <w:r w:rsidR="005E7C4C">
          <w:rPr>
            <w:noProof/>
            <w:webHidden/>
          </w:rPr>
          <w:fldChar w:fldCharType="end"/>
        </w:r>
      </w:hyperlink>
    </w:p>
    <w:p w:rsidR="005E7C4C" w:rsidRDefault="00E21C63">
      <w:pPr>
        <w:pStyle w:val="TOC1"/>
        <w:rPr>
          <w:rFonts w:asciiTheme="minorHAnsi" w:eastAsiaTheme="minorEastAsia" w:hAnsiTheme="minorHAnsi" w:cstheme="minorBidi"/>
          <w:noProof/>
          <w:sz w:val="22"/>
          <w:szCs w:val="22"/>
        </w:rPr>
      </w:pPr>
      <w:hyperlink w:anchor="_Toc418850108" w:history="1">
        <w:r w:rsidR="005E7C4C" w:rsidRPr="002F3907">
          <w:rPr>
            <w:rStyle w:val="Hyperlink"/>
            <w:noProof/>
          </w:rPr>
          <w:t>3</w:t>
        </w:r>
        <w:r w:rsidR="005E7C4C">
          <w:rPr>
            <w:rFonts w:asciiTheme="minorHAnsi" w:eastAsiaTheme="minorEastAsia" w:hAnsiTheme="minorHAnsi" w:cstheme="minorBidi"/>
            <w:noProof/>
            <w:sz w:val="22"/>
            <w:szCs w:val="22"/>
          </w:rPr>
          <w:tab/>
        </w:r>
        <w:r w:rsidR="005E7C4C" w:rsidRPr="002F3907">
          <w:rPr>
            <w:rStyle w:val="Hyperlink"/>
            <w:noProof/>
          </w:rPr>
          <w:t>Database design</w:t>
        </w:r>
        <w:r w:rsidR="005E7C4C">
          <w:rPr>
            <w:noProof/>
            <w:webHidden/>
          </w:rPr>
          <w:tab/>
        </w:r>
        <w:r w:rsidR="005E7C4C">
          <w:rPr>
            <w:noProof/>
            <w:webHidden/>
          </w:rPr>
          <w:fldChar w:fldCharType="begin"/>
        </w:r>
        <w:r w:rsidR="005E7C4C">
          <w:rPr>
            <w:noProof/>
            <w:webHidden/>
          </w:rPr>
          <w:instrText xml:space="preserve"> PAGEREF _Toc418850108 \h </w:instrText>
        </w:r>
        <w:r w:rsidR="005E7C4C">
          <w:rPr>
            <w:noProof/>
            <w:webHidden/>
          </w:rPr>
        </w:r>
        <w:r w:rsidR="005E7C4C">
          <w:rPr>
            <w:noProof/>
            <w:webHidden/>
          </w:rPr>
          <w:fldChar w:fldCharType="separate"/>
        </w:r>
        <w:r w:rsidR="005E7C4C">
          <w:rPr>
            <w:noProof/>
            <w:webHidden/>
          </w:rPr>
          <w:t>8</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109" w:history="1">
        <w:r w:rsidR="005E7C4C" w:rsidRPr="002F3907">
          <w:rPr>
            <w:rStyle w:val="Hyperlink"/>
            <w:noProof/>
          </w:rPr>
          <w:t>3.1</w:t>
        </w:r>
        <w:r w:rsidR="005E7C4C">
          <w:rPr>
            <w:rFonts w:asciiTheme="minorHAnsi" w:eastAsiaTheme="minorEastAsia" w:hAnsiTheme="minorHAnsi" w:cstheme="minorBidi"/>
            <w:noProof/>
            <w:sz w:val="22"/>
            <w:szCs w:val="22"/>
          </w:rPr>
          <w:tab/>
        </w:r>
        <w:r w:rsidR="005E7C4C" w:rsidRPr="002F3907">
          <w:rPr>
            <w:rStyle w:val="Hyperlink"/>
            <w:noProof/>
          </w:rPr>
          <w:t>Entity Relationship Diagram</w:t>
        </w:r>
        <w:r w:rsidR="005E7C4C">
          <w:rPr>
            <w:noProof/>
            <w:webHidden/>
          </w:rPr>
          <w:tab/>
        </w:r>
        <w:r w:rsidR="005E7C4C">
          <w:rPr>
            <w:noProof/>
            <w:webHidden/>
          </w:rPr>
          <w:fldChar w:fldCharType="begin"/>
        </w:r>
        <w:r w:rsidR="005E7C4C">
          <w:rPr>
            <w:noProof/>
            <w:webHidden/>
          </w:rPr>
          <w:instrText xml:space="preserve"> PAGEREF _Toc418850109 \h </w:instrText>
        </w:r>
        <w:r w:rsidR="005E7C4C">
          <w:rPr>
            <w:noProof/>
            <w:webHidden/>
          </w:rPr>
        </w:r>
        <w:r w:rsidR="005E7C4C">
          <w:rPr>
            <w:noProof/>
            <w:webHidden/>
          </w:rPr>
          <w:fldChar w:fldCharType="separate"/>
        </w:r>
        <w:r w:rsidR="005E7C4C">
          <w:rPr>
            <w:noProof/>
            <w:webHidden/>
          </w:rPr>
          <w:t>8</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110" w:history="1">
        <w:r w:rsidR="005E7C4C" w:rsidRPr="002F3907">
          <w:rPr>
            <w:rStyle w:val="Hyperlink"/>
            <w:noProof/>
          </w:rPr>
          <w:t>3.2</w:t>
        </w:r>
        <w:r w:rsidR="005E7C4C">
          <w:rPr>
            <w:rFonts w:asciiTheme="minorHAnsi" w:eastAsiaTheme="minorEastAsia" w:hAnsiTheme="minorHAnsi" w:cstheme="minorBidi"/>
            <w:noProof/>
            <w:sz w:val="22"/>
            <w:szCs w:val="22"/>
          </w:rPr>
          <w:tab/>
        </w:r>
        <w:r w:rsidR="005E7C4C" w:rsidRPr="002F3907">
          <w:rPr>
            <w:rStyle w:val="Hyperlink"/>
            <w:noProof/>
          </w:rPr>
          <w:t>Schema</w:t>
        </w:r>
        <w:r w:rsidR="005E7C4C">
          <w:rPr>
            <w:noProof/>
            <w:webHidden/>
          </w:rPr>
          <w:tab/>
        </w:r>
        <w:r w:rsidR="005E7C4C">
          <w:rPr>
            <w:noProof/>
            <w:webHidden/>
          </w:rPr>
          <w:fldChar w:fldCharType="begin"/>
        </w:r>
        <w:r w:rsidR="005E7C4C">
          <w:rPr>
            <w:noProof/>
            <w:webHidden/>
          </w:rPr>
          <w:instrText xml:space="preserve"> PAGEREF _Toc418850110 \h </w:instrText>
        </w:r>
        <w:r w:rsidR="005E7C4C">
          <w:rPr>
            <w:noProof/>
            <w:webHidden/>
          </w:rPr>
        </w:r>
        <w:r w:rsidR="005E7C4C">
          <w:rPr>
            <w:noProof/>
            <w:webHidden/>
          </w:rPr>
          <w:fldChar w:fldCharType="separate"/>
        </w:r>
        <w:r w:rsidR="005E7C4C">
          <w:rPr>
            <w:noProof/>
            <w:webHidden/>
          </w:rPr>
          <w:t>8</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11" w:history="1">
        <w:r w:rsidR="005E7C4C" w:rsidRPr="002F3907">
          <w:rPr>
            <w:rStyle w:val="Hyperlink"/>
            <w:noProof/>
          </w:rPr>
          <w:t>3.2.1</w:t>
        </w:r>
        <w:r w:rsidR="005E7C4C">
          <w:rPr>
            <w:rFonts w:asciiTheme="minorHAnsi" w:eastAsiaTheme="minorEastAsia" w:hAnsiTheme="minorHAnsi" w:cstheme="minorBidi"/>
            <w:noProof/>
            <w:sz w:val="22"/>
            <w:szCs w:val="22"/>
          </w:rPr>
          <w:tab/>
        </w:r>
        <w:r w:rsidR="005E7C4C" w:rsidRPr="002F3907">
          <w:rPr>
            <w:rStyle w:val="Hyperlink"/>
            <w:noProof/>
          </w:rPr>
          <w:t>User</w:t>
        </w:r>
        <w:r w:rsidR="005E7C4C">
          <w:rPr>
            <w:noProof/>
            <w:webHidden/>
          </w:rPr>
          <w:tab/>
        </w:r>
        <w:r w:rsidR="005E7C4C">
          <w:rPr>
            <w:noProof/>
            <w:webHidden/>
          </w:rPr>
          <w:fldChar w:fldCharType="begin"/>
        </w:r>
        <w:r w:rsidR="005E7C4C">
          <w:rPr>
            <w:noProof/>
            <w:webHidden/>
          </w:rPr>
          <w:instrText xml:space="preserve"> PAGEREF _Toc418850111 \h </w:instrText>
        </w:r>
        <w:r w:rsidR="005E7C4C">
          <w:rPr>
            <w:noProof/>
            <w:webHidden/>
          </w:rPr>
        </w:r>
        <w:r w:rsidR="005E7C4C">
          <w:rPr>
            <w:noProof/>
            <w:webHidden/>
          </w:rPr>
          <w:fldChar w:fldCharType="separate"/>
        </w:r>
        <w:r w:rsidR="005E7C4C">
          <w:rPr>
            <w:noProof/>
            <w:webHidden/>
          </w:rPr>
          <w:t>8</w:t>
        </w:r>
        <w:r w:rsidR="005E7C4C">
          <w:rPr>
            <w:noProof/>
            <w:webHidden/>
          </w:rPr>
          <w:fldChar w:fldCharType="end"/>
        </w:r>
      </w:hyperlink>
    </w:p>
    <w:p w:rsidR="005E7C4C" w:rsidRDefault="00E21C63">
      <w:pPr>
        <w:pStyle w:val="TOC1"/>
        <w:rPr>
          <w:rFonts w:asciiTheme="minorHAnsi" w:eastAsiaTheme="minorEastAsia" w:hAnsiTheme="minorHAnsi" w:cstheme="minorBidi"/>
          <w:noProof/>
          <w:sz w:val="22"/>
          <w:szCs w:val="22"/>
        </w:rPr>
      </w:pPr>
      <w:hyperlink w:anchor="_Toc418850112" w:history="1">
        <w:r w:rsidR="005E7C4C" w:rsidRPr="002F3907">
          <w:rPr>
            <w:rStyle w:val="Hyperlink"/>
            <w:noProof/>
          </w:rPr>
          <w:t>4</w:t>
        </w:r>
        <w:r w:rsidR="005E7C4C">
          <w:rPr>
            <w:rFonts w:asciiTheme="minorHAnsi" w:eastAsiaTheme="minorEastAsia" w:hAnsiTheme="minorHAnsi" w:cstheme="minorBidi"/>
            <w:noProof/>
            <w:sz w:val="22"/>
            <w:szCs w:val="22"/>
          </w:rPr>
          <w:tab/>
        </w:r>
        <w:r w:rsidR="005E7C4C" w:rsidRPr="002F3907">
          <w:rPr>
            <w:rStyle w:val="Hyperlink"/>
            <w:noProof/>
          </w:rPr>
          <w:t>Application Security</w:t>
        </w:r>
        <w:r w:rsidR="005E7C4C">
          <w:rPr>
            <w:noProof/>
            <w:webHidden/>
          </w:rPr>
          <w:tab/>
        </w:r>
        <w:r w:rsidR="005E7C4C">
          <w:rPr>
            <w:noProof/>
            <w:webHidden/>
          </w:rPr>
          <w:fldChar w:fldCharType="begin"/>
        </w:r>
        <w:r w:rsidR="005E7C4C">
          <w:rPr>
            <w:noProof/>
            <w:webHidden/>
          </w:rPr>
          <w:instrText xml:space="preserve"> PAGEREF _Toc418850112 \h </w:instrText>
        </w:r>
        <w:r w:rsidR="005E7C4C">
          <w:rPr>
            <w:noProof/>
            <w:webHidden/>
          </w:rPr>
        </w:r>
        <w:r w:rsidR="005E7C4C">
          <w:rPr>
            <w:noProof/>
            <w:webHidden/>
          </w:rPr>
          <w:fldChar w:fldCharType="separate"/>
        </w:r>
        <w:r w:rsidR="005E7C4C">
          <w:rPr>
            <w:noProof/>
            <w:webHidden/>
          </w:rPr>
          <w:t>8</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113" w:history="1">
        <w:r w:rsidR="005E7C4C" w:rsidRPr="002F3907">
          <w:rPr>
            <w:rStyle w:val="Hyperlink"/>
            <w:noProof/>
          </w:rPr>
          <w:t>4.1</w:t>
        </w:r>
        <w:r w:rsidR="005E7C4C">
          <w:rPr>
            <w:rFonts w:asciiTheme="minorHAnsi" w:eastAsiaTheme="minorEastAsia" w:hAnsiTheme="minorHAnsi" w:cstheme="minorBidi"/>
            <w:noProof/>
            <w:sz w:val="22"/>
            <w:szCs w:val="22"/>
          </w:rPr>
          <w:tab/>
        </w:r>
        <w:r w:rsidR="005E7C4C" w:rsidRPr="002F3907">
          <w:rPr>
            <w:rStyle w:val="Hyperlink"/>
            <w:noProof/>
          </w:rPr>
          <w:t>. Main functions ‘s security matrix</w:t>
        </w:r>
        <w:r w:rsidR="005E7C4C">
          <w:rPr>
            <w:noProof/>
            <w:webHidden/>
          </w:rPr>
          <w:tab/>
        </w:r>
        <w:r w:rsidR="005E7C4C">
          <w:rPr>
            <w:noProof/>
            <w:webHidden/>
          </w:rPr>
          <w:fldChar w:fldCharType="begin"/>
        </w:r>
        <w:r w:rsidR="005E7C4C">
          <w:rPr>
            <w:noProof/>
            <w:webHidden/>
          </w:rPr>
          <w:instrText xml:space="preserve"> PAGEREF _Toc418850113 \h </w:instrText>
        </w:r>
        <w:r w:rsidR="005E7C4C">
          <w:rPr>
            <w:noProof/>
            <w:webHidden/>
          </w:rPr>
        </w:r>
        <w:r w:rsidR="005E7C4C">
          <w:rPr>
            <w:noProof/>
            <w:webHidden/>
          </w:rPr>
          <w:fldChar w:fldCharType="separate"/>
        </w:r>
        <w:r w:rsidR="005E7C4C">
          <w:rPr>
            <w:noProof/>
            <w:webHidden/>
          </w:rPr>
          <w:t>8</w:t>
        </w:r>
        <w:r w:rsidR="005E7C4C">
          <w:rPr>
            <w:noProof/>
            <w:webHidden/>
          </w:rPr>
          <w:fldChar w:fldCharType="end"/>
        </w:r>
      </w:hyperlink>
    </w:p>
    <w:p w:rsidR="005E7C4C" w:rsidRDefault="00E21C63">
      <w:pPr>
        <w:pStyle w:val="TOC1"/>
        <w:rPr>
          <w:rFonts w:asciiTheme="minorHAnsi" w:eastAsiaTheme="minorEastAsia" w:hAnsiTheme="minorHAnsi" w:cstheme="minorBidi"/>
          <w:noProof/>
          <w:sz w:val="22"/>
          <w:szCs w:val="22"/>
        </w:rPr>
      </w:pPr>
      <w:hyperlink w:anchor="_Toc418850114" w:history="1">
        <w:r w:rsidR="005E7C4C" w:rsidRPr="002F3907">
          <w:rPr>
            <w:rStyle w:val="Hyperlink"/>
            <w:noProof/>
          </w:rPr>
          <w:t>5</w:t>
        </w:r>
        <w:r w:rsidR="005E7C4C">
          <w:rPr>
            <w:rFonts w:asciiTheme="minorHAnsi" w:eastAsiaTheme="minorEastAsia" w:hAnsiTheme="minorHAnsi" w:cstheme="minorBidi"/>
            <w:noProof/>
            <w:sz w:val="22"/>
            <w:szCs w:val="22"/>
          </w:rPr>
          <w:tab/>
        </w:r>
        <w:r w:rsidR="005E7C4C" w:rsidRPr="002F3907">
          <w:rPr>
            <w:rStyle w:val="Hyperlink"/>
            <w:noProof/>
          </w:rPr>
          <w:t>Interface Design</w:t>
        </w:r>
        <w:r w:rsidR="005E7C4C">
          <w:rPr>
            <w:noProof/>
            <w:webHidden/>
          </w:rPr>
          <w:tab/>
        </w:r>
        <w:r w:rsidR="005E7C4C">
          <w:rPr>
            <w:noProof/>
            <w:webHidden/>
          </w:rPr>
          <w:fldChar w:fldCharType="begin"/>
        </w:r>
        <w:r w:rsidR="005E7C4C">
          <w:rPr>
            <w:noProof/>
            <w:webHidden/>
          </w:rPr>
          <w:instrText xml:space="preserve"> PAGEREF _Toc418850114 \h </w:instrText>
        </w:r>
        <w:r w:rsidR="005E7C4C">
          <w:rPr>
            <w:noProof/>
            <w:webHidden/>
          </w:rPr>
        </w:r>
        <w:r w:rsidR="005E7C4C">
          <w:rPr>
            <w:noProof/>
            <w:webHidden/>
          </w:rPr>
          <w:fldChar w:fldCharType="separate"/>
        </w:r>
        <w:r w:rsidR="005E7C4C">
          <w:rPr>
            <w:noProof/>
            <w:webHidden/>
          </w:rPr>
          <w:t>10</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115" w:history="1">
        <w:r w:rsidR="005E7C4C" w:rsidRPr="002F3907">
          <w:rPr>
            <w:rStyle w:val="Hyperlink"/>
            <w:noProof/>
          </w:rPr>
          <w:t>5.1</w:t>
        </w:r>
        <w:r w:rsidR="005E7C4C">
          <w:rPr>
            <w:rFonts w:asciiTheme="minorHAnsi" w:eastAsiaTheme="minorEastAsia" w:hAnsiTheme="minorHAnsi" w:cstheme="minorBidi"/>
            <w:noProof/>
            <w:sz w:val="22"/>
            <w:szCs w:val="22"/>
          </w:rPr>
          <w:tab/>
        </w:r>
        <w:r w:rsidR="005E7C4C" w:rsidRPr="002F3907">
          <w:rPr>
            <w:rStyle w:val="Hyperlink"/>
            <w:noProof/>
          </w:rPr>
          <w:t>Layout</w:t>
        </w:r>
        <w:r w:rsidR="005E7C4C">
          <w:rPr>
            <w:noProof/>
            <w:webHidden/>
          </w:rPr>
          <w:tab/>
        </w:r>
        <w:r w:rsidR="005E7C4C">
          <w:rPr>
            <w:noProof/>
            <w:webHidden/>
          </w:rPr>
          <w:fldChar w:fldCharType="begin"/>
        </w:r>
        <w:r w:rsidR="005E7C4C">
          <w:rPr>
            <w:noProof/>
            <w:webHidden/>
          </w:rPr>
          <w:instrText xml:space="preserve"> PAGEREF _Toc418850115 \h </w:instrText>
        </w:r>
        <w:r w:rsidR="005E7C4C">
          <w:rPr>
            <w:noProof/>
            <w:webHidden/>
          </w:rPr>
        </w:r>
        <w:r w:rsidR="005E7C4C">
          <w:rPr>
            <w:noProof/>
            <w:webHidden/>
          </w:rPr>
          <w:fldChar w:fldCharType="separate"/>
        </w:r>
        <w:r w:rsidR="005E7C4C">
          <w:rPr>
            <w:noProof/>
            <w:webHidden/>
          </w:rPr>
          <w:t>10</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116" w:history="1">
        <w:r w:rsidR="005E7C4C" w:rsidRPr="002F3907">
          <w:rPr>
            <w:rStyle w:val="Hyperlink"/>
            <w:noProof/>
          </w:rPr>
          <w:t>5.2</w:t>
        </w:r>
        <w:r w:rsidR="005E7C4C">
          <w:rPr>
            <w:rFonts w:asciiTheme="minorHAnsi" w:eastAsiaTheme="minorEastAsia" w:hAnsiTheme="minorHAnsi" w:cstheme="minorBidi"/>
            <w:noProof/>
            <w:sz w:val="22"/>
            <w:szCs w:val="22"/>
          </w:rPr>
          <w:tab/>
        </w:r>
        <w:r w:rsidR="005E7C4C" w:rsidRPr="002F3907">
          <w:rPr>
            <w:rStyle w:val="Hyperlink"/>
            <w:noProof/>
          </w:rPr>
          <w:t>Themes</w:t>
        </w:r>
        <w:r w:rsidR="005E7C4C">
          <w:rPr>
            <w:noProof/>
            <w:webHidden/>
          </w:rPr>
          <w:tab/>
        </w:r>
        <w:r w:rsidR="005E7C4C">
          <w:rPr>
            <w:noProof/>
            <w:webHidden/>
          </w:rPr>
          <w:fldChar w:fldCharType="begin"/>
        </w:r>
        <w:r w:rsidR="005E7C4C">
          <w:rPr>
            <w:noProof/>
            <w:webHidden/>
          </w:rPr>
          <w:instrText xml:space="preserve"> PAGEREF _Toc418850116 \h </w:instrText>
        </w:r>
        <w:r w:rsidR="005E7C4C">
          <w:rPr>
            <w:noProof/>
            <w:webHidden/>
          </w:rPr>
        </w:r>
        <w:r w:rsidR="005E7C4C">
          <w:rPr>
            <w:noProof/>
            <w:webHidden/>
          </w:rPr>
          <w:fldChar w:fldCharType="separate"/>
        </w:r>
        <w:r w:rsidR="005E7C4C">
          <w:rPr>
            <w:noProof/>
            <w:webHidden/>
          </w:rPr>
          <w:t>10</w:t>
        </w:r>
        <w:r w:rsidR="005E7C4C">
          <w:rPr>
            <w:noProof/>
            <w:webHidden/>
          </w:rPr>
          <w:fldChar w:fldCharType="end"/>
        </w:r>
      </w:hyperlink>
    </w:p>
    <w:p w:rsidR="005E7C4C" w:rsidRDefault="00E21C63">
      <w:pPr>
        <w:pStyle w:val="TOC1"/>
        <w:rPr>
          <w:rFonts w:asciiTheme="minorHAnsi" w:eastAsiaTheme="minorEastAsia" w:hAnsiTheme="minorHAnsi" w:cstheme="minorBidi"/>
          <w:noProof/>
          <w:sz w:val="22"/>
          <w:szCs w:val="22"/>
        </w:rPr>
      </w:pPr>
      <w:hyperlink w:anchor="_Toc418850117" w:history="1">
        <w:r w:rsidR="005E7C4C" w:rsidRPr="002F3907">
          <w:rPr>
            <w:rStyle w:val="Hyperlink"/>
            <w:noProof/>
          </w:rPr>
          <w:t>6</w:t>
        </w:r>
        <w:r w:rsidR="005E7C4C">
          <w:rPr>
            <w:rFonts w:asciiTheme="minorHAnsi" w:eastAsiaTheme="minorEastAsia" w:hAnsiTheme="minorHAnsi" w:cstheme="minorBidi"/>
            <w:noProof/>
            <w:sz w:val="22"/>
            <w:szCs w:val="22"/>
          </w:rPr>
          <w:tab/>
        </w:r>
        <w:r w:rsidR="005E7C4C" w:rsidRPr="002F3907">
          <w:rPr>
            <w:rStyle w:val="Hyperlink"/>
            <w:noProof/>
          </w:rPr>
          <w:t>Details function design</w:t>
        </w:r>
        <w:r w:rsidR="005E7C4C">
          <w:rPr>
            <w:noProof/>
            <w:webHidden/>
          </w:rPr>
          <w:tab/>
        </w:r>
        <w:r w:rsidR="005E7C4C">
          <w:rPr>
            <w:noProof/>
            <w:webHidden/>
          </w:rPr>
          <w:fldChar w:fldCharType="begin"/>
        </w:r>
        <w:r w:rsidR="005E7C4C">
          <w:rPr>
            <w:noProof/>
            <w:webHidden/>
          </w:rPr>
          <w:instrText xml:space="preserve"> PAGEREF _Toc418850117 \h </w:instrText>
        </w:r>
        <w:r w:rsidR="005E7C4C">
          <w:rPr>
            <w:noProof/>
            <w:webHidden/>
          </w:rPr>
        </w:r>
        <w:r w:rsidR="005E7C4C">
          <w:rPr>
            <w:noProof/>
            <w:webHidden/>
          </w:rPr>
          <w:fldChar w:fldCharType="separate"/>
        </w:r>
        <w:r w:rsidR="005E7C4C">
          <w:rPr>
            <w:noProof/>
            <w:webHidden/>
          </w:rPr>
          <w:t>10</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118" w:history="1">
        <w:r w:rsidR="005E7C4C" w:rsidRPr="002F3907">
          <w:rPr>
            <w:rStyle w:val="Hyperlink"/>
            <w:noProof/>
          </w:rPr>
          <w:t>6.1</w:t>
        </w:r>
        <w:r w:rsidR="005E7C4C">
          <w:rPr>
            <w:rFonts w:asciiTheme="minorHAnsi" w:eastAsiaTheme="minorEastAsia" w:hAnsiTheme="minorHAnsi" w:cstheme="minorBidi"/>
            <w:noProof/>
            <w:sz w:val="22"/>
            <w:szCs w:val="22"/>
          </w:rPr>
          <w:tab/>
        </w:r>
        <w:r w:rsidR="005E7C4C" w:rsidRPr="002F3907">
          <w:rPr>
            <w:rStyle w:val="Hyperlink"/>
            <w:noProof/>
          </w:rPr>
          <w:t>Use case 01: Login Logout</w:t>
        </w:r>
        <w:r w:rsidR="005E7C4C">
          <w:rPr>
            <w:noProof/>
            <w:webHidden/>
          </w:rPr>
          <w:tab/>
        </w:r>
        <w:r w:rsidR="005E7C4C">
          <w:rPr>
            <w:noProof/>
            <w:webHidden/>
          </w:rPr>
          <w:fldChar w:fldCharType="begin"/>
        </w:r>
        <w:r w:rsidR="005E7C4C">
          <w:rPr>
            <w:noProof/>
            <w:webHidden/>
          </w:rPr>
          <w:instrText xml:space="preserve"> PAGEREF _Toc418850118 \h </w:instrText>
        </w:r>
        <w:r w:rsidR="005E7C4C">
          <w:rPr>
            <w:noProof/>
            <w:webHidden/>
          </w:rPr>
        </w:r>
        <w:r w:rsidR="005E7C4C">
          <w:rPr>
            <w:noProof/>
            <w:webHidden/>
          </w:rPr>
          <w:fldChar w:fldCharType="separate"/>
        </w:r>
        <w:r w:rsidR="005E7C4C">
          <w:rPr>
            <w:noProof/>
            <w:webHidden/>
          </w:rPr>
          <w:t>10</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19" w:history="1">
        <w:r w:rsidR="005E7C4C" w:rsidRPr="002F3907">
          <w:rPr>
            <w:rStyle w:val="Hyperlink"/>
            <w:noProof/>
          </w:rPr>
          <w:t>6.1.1</w:t>
        </w:r>
        <w:r w:rsidR="005E7C4C">
          <w:rPr>
            <w:rFonts w:asciiTheme="minorHAnsi" w:eastAsiaTheme="minorEastAsia" w:hAnsiTheme="minorHAnsi" w:cstheme="minorBidi"/>
            <w:noProof/>
            <w:sz w:val="22"/>
            <w:szCs w:val="22"/>
          </w:rPr>
          <w:tab/>
        </w:r>
        <w:r w:rsidR="005E7C4C" w:rsidRPr="002F3907">
          <w:rPr>
            <w:rStyle w:val="Hyperlink"/>
            <w:noProof/>
          </w:rPr>
          <w:t>Login</w:t>
        </w:r>
        <w:r w:rsidR="005E7C4C">
          <w:rPr>
            <w:noProof/>
            <w:webHidden/>
          </w:rPr>
          <w:tab/>
        </w:r>
        <w:r w:rsidR="005E7C4C">
          <w:rPr>
            <w:noProof/>
            <w:webHidden/>
          </w:rPr>
          <w:fldChar w:fldCharType="begin"/>
        </w:r>
        <w:r w:rsidR="005E7C4C">
          <w:rPr>
            <w:noProof/>
            <w:webHidden/>
          </w:rPr>
          <w:instrText xml:space="preserve"> PAGEREF _Toc418850119 \h </w:instrText>
        </w:r>
        <w:r w:rsidR="005E7C4C">
          <w:rPr>
            <w:noProof/>
            <w:webHidden/>
          </w:rPr>
        </w:r>
        <w:r w:rsidR="005E7C4C">
          <w:rPr>
            <w:noProof/>
            <w:webHidden/>
          </w:rPr>
          <w:fldChar w:fldCharType="separate"/>
        </w:r>
        <w:r w:rsidR="005E7C4C">
          <w:rPr>
            <w:noProof/>
            <w:webHidden/>
          </w:rPr>
          <w:t>10</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20" w:history="1">
        <w:r w:rsidR="005E7C4C" w:rsidRPr="002F3907">
          <w:rPr>
            <w:rStyle w:val="Hyperlink"/>
            <w:noProof/>
          </w:rPr>
          <w:t>6.1.2</w:t>
        </w:r>
        <w:r w:rsidR="005E7C4C">
          <w:rPr>
            <w:rFonts w:asciiTheme="minorHAnsi" w:eastAsiaTheme="minorEastAsia" w:hAnsiTheme="minorHAnsi" w:cstheme="minorBidi"/>
            <w:noProof/>
            <w:sz w:val="22"/>
            <w:szCs w:val="22"/>
          </w:rPr>
          <w:tab/>
        </w:r>
        <w:r w:rsidR="005E7C4C" w:rsidRPr="002F3907">
          <w:rPr>
            <w:rStyle w:val="Hyperlink"/>
            <w:noProof/>
          </w:rPr>
          <w:t>Logout</w:t>
        </w:r>
        <w:r w:rsidR="005E7C4C">
          <w:rPr>
            <w:noProof/>
            <w:webHidden/>
          </w:rPr>
          <w:tab/>
        </w:r>
        <w:r w:rsidR="005E7C4C">
          <w:rPr>
            <w:noProof/>
            <w:webHidden/>
          </w:rPr>
          <w:fldChar w:fldCharType="begin"/>
        </w:r>
        <w:r w:rsidR="005E7C4C">
          <w:rPr>
            <w:noProof/>
            <w:webHidden/>
          </w:rPr>
          <w:instrText xml:space="preserve"> PAGEREF _Toc418850120 \h </w:instrText>
        </w:r>
        <w:r w:rsidR="005E7C4C">
          <w:rPr>
            <w:noProof/>
            <w:webHidden/>
          </w:rPr>
        </w:r>
        <w:r w:rsidR="005E7C4C">
          <w:rPr>
            <w:noProof/>
            <w:webHidden/>
          </w:rPr>
          <w:fldChar w:fldCharType="separate"/>
        </w:r>
        <w:r w:rsidR="005E7C4C">
          <w:rPr>
            <w:noProof/>
            <w:webHidden/>
          </w:rPr>
          <w:t>12</w:t>
        </w:r>
        <w:r w:rsidR="005E7C4C">
          <w:rPr>
            <w:noProof/>
            <w:webHidden/>
          </w:rPr>
          <w:fldChar w:fldCharType="end"/>
        </w:r>
      </w:hyperlink>
    </w:p>
    <w:p w:rsidR="005E7C4C" w:rsidRDefault="00E21C63">
      <w:pPr>
        <w:pStyle w:val="TOC2"/>
        <w:rPr>
          <w:rFonts w:asciiTheme="minorHAnsi" w:eastAsiaTheme="minorEastAsia" w:hAnsiTheme="minorHAnsi" w:cstheme="minorBidi"/>
          <w:noProof/>
          <w:sz w:val="22"/>
          <w:szCs w:val="22"/>
        </w:rPr>
      </w:pPr>
      <w:hyperlink w:anchor="_Toc418850121" w:history="1">
        <w:r w:rsidR="005E7C4C" w:rsidRPr="002F3907">
          <w:rPr>
            <w:rStyle w:val="Hyperlink"/>
            <w:noProof/>
          </w:rPr>
          <w:t>6.2</w:t>
        </w:r>
        <w:r w:rsidR="005E7C4C">
          <w:rPr>
            <w:rFonts w:asciiTheme="minorHAnsi" w:eastAsiaTheme="minorEastAsia" w:hAnsiTheme="minorHAnsi" w:cstheme="minorBidi"/>
            <w:noProof/>
            <w:sz w:val="22"/>
            <w:szCs w:val="22"/>
          </w:rPr>
          <w:tab/>
        </w:r>
        <w:r w:rsidR="005E7C4C" w:rsidRPr="002F3907">
          <w:rPr>
            <w:rStyle w:val="Hyperlink"/>
            <w:noProof/>
          </w:rPr>
          <w:t>Use case 02: Maintain Customer List</w:t>
        </w:r>
        <w:r w:rsidR="005E7C4C">
          <w:rPr>
            <w:noProof/>
            <w:webHidden/>
          </w:rPr>
          <w:tab/>
        </w:r>
        <w:r w:rsidR="005E7C4C">
          <w:rPr>
            <w:noProof/>
            <w:webHidden/>
          </w:rPr>
          <w:fldChar w:fldCharType="begin"/>
        </w:r>
        <w:r w:rsidR="005E7C4C">
          <w:rPr>
            <w:noProof/>
            <w:webHidden/>
          </w:rPr>
          <w:instrText xml:space="preserve"> PAGEREF _Toc418850121 \h </w:instrText>
        </w:r>
        <w:r w:rsidR="005E7C4C">
          <w:rPr>
            <w:noProof/>
            <w:webHidden/>
          </w:rPr>
        </w:r>
        <w:r w:rsidR="005E7C4C">
          <w:rPr>
            <w:noProof/>
            <w:webHidden/>
          </w:rPr>
          <w:fldChar w:fldCharType="separate"/>
        </w:r>
        <w:r w:rsidR="005E7C4C">
          <w:rPr>
            <w:noProof/>
            <w:webHidden/>
          </w:rPr>
          <w:t>13</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22" w:history="1">
        <w:r w:rsidR="005E7C4C" w:rsidRPr="002F3907">
          <w:rPr>
            <w:rStyle w:val="Hyperlink"/>
            <w:noProof/>
          </w:rPr>
          <w:t>6.2.1</w:t>
        </w:r>
        <w:r w:rsidR="005E7C4C">
          <w:rPr>
            <w:rFonts w:asciiTheme="minorHAnsi" w:eastAsiaTheme="minorEastAsia" w:hAnsiTheme="minorHAnsi" w:cstheme="minorBidi"/>
            <w:noProof/>
            <w:sz w:val="22"/>
            <w:szCs w:val="22"/>
          </w:rPr>
          <w:tab/>
        </w:r>
        <w:r w:rsidR="005E7C4C" w:rsidRPr="002F3907">
          <w:rPr>
            <w:rStyle w:val="Hyperlink"/>
            <w:noProof/>
          </w:rPr>
          <w:t>Search a customer</w:t>
        </w:r>
        <w:r w:rsidR="005E7C4C">
          <w:rPr>
            <w:noProof/>
            <w:webHidden/>
          </w:rPr>
          <w:tab/>
        </w:r>
        <w:r w:rsidR="005E7C4C">
          <w:rPr>
            <w:noProof/>
            <w:webHidden/>
          </w:rPr>
          <w:fldChar w:fldCharType="begin"/>
        </w:r>
        <w:r w:rsidR="005E7C4C">
          <w:rPr>
            <w:noProof/>
            <w:webHidden/>
          </w:rPr>
          <w:instrText xml:space="preserve"> PAGEREF _Toc418850122 \h </w:instrText>
        </w:r>
        <w:r w:rsidR="005E7C4C">
          <w:rPr>
            <w:noProof/>
            <w:webHidden/>
          </w:rPr>
        </w:r>
        <w:r w:rsidR="005E7C4C">
          <w:rPr>
            <w:noProof/>
            <w:webHidden/>
          </w:rPr>
          <w:fldChar w:fldCharType="separate"/>
        </w:r>
        <w:r w:rsidR="005E7C4C">
          <w:rPr>
            <w:noProof/>
            <w:webHidden/>
          </w:rPr>
          <w:t>13</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23" w:history="1">
        <w:r w:rsidR="005E7C4C" w:rsidRPr="002F3907">
          <w:rPr>
            <w:rStyle w:val="Hyperlink"/>
            <w:noProof/>
          </w:rPr>
          <w:t>6.2.2</w:t>
        </w:r>
        <w:r w:rsidR="005E7C4C">
          <w:rPr>
            <w:rFonts w:asciiTheme="minorHAnsi" w:eastAsiaTheme="minorEastAsia" w:hAnsiTheme="minorHAnsi" w:cstheme="minorBidi"/>
            <w:noProof/>
            <w:sz w:val="22"/>
            <w:szCs w:val="22"/>
          </w:rPr>
          <w:tab/>
        </w:r>
        <w:r w:rsidR="005E7C4C" w:rsidRPr="002F3907">
          <w:rPr>
            <w:rStyle w:val="Hyperlink"/>
            <w:noProof/>
          </w:rPr>
          <w:t>Update a customer</w:t>
        </w:r>
        <w:r w:rsidR="005E7C4C">
          <w:rPr>
            <w:noProof/>
            <w:webHidden/>
          </w:rPr>
          <w:tab/>
        </w:r>
        <w:r w:rsidR="005E7C4C">
          <w:rPr>
            <w:noProof/>
            <w:webHidden/>
          </w:rPr>
          <w:fldChar w:fldCharType="begin"/>
        </w:r>
        <w:r w:rsidR="005E7C4C">
          <w:rPr>
            <w:noProof/>
            <w:webHidden/>
          </w:rPr>
          <w:instrText xml:space="preserve"> PAGEREF _Toc418850123 \h </w:instrText>
        </w:r>
        <w:r w:rsidR="005E7C4C">
          <w:rPr>
            <w:noProof/>
            <w:webHidden/>
          </w:rPr>
        </w:r>
        <w:r w:rsidR="005E7C4C">
          <w:rPr>
            <w:noProof/>
            <w:webHidden/>
          </w:rPr>
          <w:fldChar w:fldCharType="separate"/>
        </w:r>
        <w:r w:rsidR="005E7C4C">
          <w:rPr>
            <w:noProof/>
            <w:webHidden/>
          </w:rPr>
          <w:t>14</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24" w:history="1">
        <w:r w:rsidR="005E7C4C" w:rsidRPr="002F3907">
          <w:rPr>
            <w:rStyle w:val="Hyperlink"/>
            <w:noProof/>
          </w:rPr>
          <w:t>6.2.3</w:t>
        </w:r>
        <w:r w:rsidR="005E7C4C">
          <w:rPr>
            <w:rFonts w:asciiTheme="minorHAnsi" w:eastAsiaTheme="minorEastAsia" w:hAnsiTheme="minorHAnsi" w:cstheme="minorBidi"/>
            <w:noProof/>
            <w:sz w:val="22"/>
            <w:szCs w:val="22"/>
          </w:rPr>
          <w:tab/>
        </w:r>
        <w:r w:rsidR="005E7C4C" w:rsidRPr="002F3907">
          <w:rPr>
            <w:rStyle w:val="Hyperlink"/>
            <w:noProof/>
          </w:rPr>
          <w:t>Delete a customer</w:t>
        </w:r>
        <w:r w:rsidR="005E7C4C">
          <w:rPr>
            <w:noProof/>
            <w:webHidden/>
          </w:rPr>
          <w:tab/>
        </w:r>
        <w:r w:rsidR="005E7C4C">
          <w:rPr>
            <w:noProof/>
            <w:webHidden/>
          </w:rPr>
          <w:fldChar w:fldCharType="begin"/>
        </w:r>
        <w:r w:rsidR="005E7C4C">
          <w:rPr>
            <w:noProof/>
            <w:webHidden/>
          </w:rPr>
          <w:instrText xml:space="preserve"> PAGEREF _Toc418850124 \h </w:instrText>
        </w:r>
        <w:r w:rsidR="005E7C4C">
          <w:rPr>
            <w:noProof/>
            <w:webHidden/>
          </w:rPr>
        </w:r>
        <w:r w:rsidR="005E7C4C">
          <w:rPr>
            <w:noProof/>
            <w:webHidden/>
          </w:rPr>
          <w:fldChar w:fldCharType="separate"/>
        </w:r>
        <w:r w:rsidR="005E7C4C">
          <w:rPr>
            <w:noProof/>
            <w:webHidden/>
          </w:rPr>
          <w:t>15</w:t>
        </w:r>
        <w:r w:rsidR="005E7C4C">
          <w:rPr>
            <w:noProof/>
            <w:webHidden/>
          </w:rPr>
          <w:fldChar w:fldCharType="end"/>
        </w:r>
      </w:hyperlink>
    </w:p>
    <w:p w:rsidR="005E7C4C" w:rsidRDefault="00E21C63">
      <w:pPr>
        <w:pStyle w:val="TOC3"/>
        <w:rPr>
          <w:rFonts w:asciiTheme="minorHAnsi" w:eastAsiaTheme="minorEastAsia" w:hAnsiTheme="minorHAnsi" w:cstheme="minorBidi"/>
          <w:noProof/>
          <w:sz w:val="22"/>
          <w:szCs w:val="22"/>
        </w:rPr>
      </w:pPr>
      <w:hyperlink w:anchor="_Toc418850125" w:history="1">
        <w:r w:rsidR="005E7C4C" w:rsidRPr="002F3907">
          <w:rPr>
            <w:rStyle w:val="Hyperlink"/>
            <w:noProof/>
          </w:rPr>
          <w:t>6.2.4</w:t>
        </w:r>
        <w:r w:rsidR="005E7C4C">
          <w:rPr>
            <w:rFonts w:asciiTheme="minorHAnsi" w:eastAsiaTheme="minorEastAsia" w:hAnsiTheme="minorHAnsi" w:cstheme="minorBidi"/>
            <w:noProof/>
            <w:sz w:val="22"/>
            <w:szCs w:val="22"/>
          </w:rPr>
          <w:tab/>
        </w:r>
        <w:r w:rsidR="005E7C4C" w:rsidRPr="002F3907">
          <w:rPr>
            <w:rStyle w:val="Hyperlink"/>
            <w:noProof/>
          </w:rPr>
          <w:t>Add a customer</w:t>
        </w:r>
        <w:r w:rsidR="005E7C4C">
          <w:rPr>
            <w:noProof/>
            <w:webHidden/>
          </w:rPr>
          <w:tab/>
        </w:r>
        <w:r w:rsidR="005E7C4C">
          <w:rPr>
            <w:noProof/>
            <w:webHidden/>
          </w:rPr>
          <w:fldChar w:fldCharType="begin"/>
        </w:r>
        <w:r w:rsidR="005E7C4C">
          <w:rPr>
            <w:noProof/>
            <w:webHidden/>
          </w:rPr>
          <w:instrText xml:space="preserve"> PAGEREF _Toc418850125 \h </w:instrText>
        </w:r>
        <w:r w:rsidR="005E7C4C">
          <w:rPr>
            <w:noProof/>
            <w:webHidden/>
          </w:rPr>
        </w:r>
        <w:r w:rsidR="005E7C4C">
          <w:rPr>
            <w:noProof/>
            <w:webHidden/>
          </w:rPr>
          <w:fldChar w:fldCharType="separate"/>
        </w:r>
        <w:r w:rsidR="005E7C4C">
          <w:rPr>
            <w:noProof/>
            <w:webHidden/>
          </w:rPr>
          <w:t>16</w:t>
        </w:r>
        <w:r w:rsidR="005E7C4C">
          <w:rPr>
            <w:noProof/>
            <w:webHidden/>
          </w:rPr>
          <w:fldChar w:fldCharType="end"/>
        </w:r>
      </w:hyperlink>
    </w:p>
    <w:p w:rsidR="005E7C4C" w:rsidRDefault="00E21C63">
      <w:pPr>
        <w:pStyle w:val="TOC1"/>
        <w:rPr>
          <w:rFonts w:asciiTheme="minorHAnsi" w:eastAsiaTheme="minorEastAsia" w:hAnsiTheme="minorHAnsi" w:cstheme="minorBidi"/>
          <w:noProof/>
          <w:sz w:val="22"/>
          <w:szCs w:val="22"/>
        </w:rPr>
      </w:pPr>
      <w:hyperlink w:anchor="_Toc418850126" w:history="1">
        <w:r w:rsidR="005E7C4C" w:rsidRPr="002F3907">
          <w:rPr>
            <w:rStyle w:val="Hyperlink"/>
            <w:noProof/>
          </w:rPr>
          <w:t>7</w:t>
        </w:r>
        <w:r w:rsidR="005E7C4C">
          <w:rPr>
            <w:rFonts w:asciiTheme="minorHAnsi" w:eastAsiaTheme="minorEastAsia" w:hAnsiTheme="minorHAnsi" w:cstheme="minorBidi"/>
            <w:noProof/>
            <w:sz w:val="22"/>
            <w:szCs w:val="22"/>
          </w:rPr>
          <w:tab/>
        </w:r>
        <w:r w:rsidR="005E7C4C" w:rsidRPr="002F3907">
          <w:rPr>
            <w:rStyle w:val="Hyperlink"/>
            <w:noProof/>
          </w:rPr>
          <w:t>Packaging and Deployment</w:t>
        </w:r>
        <w:r w:rsidR="005E7C4C">
          <w:rPr>
            <w:noProof/>
            <w:webHidden/>
          </w:rPr>
          <w:tab/>
        </w:r>
        <w:r w:rsidR="005E7C4C">
          <w:rPr>
            <w:noProof/>
            <w:webHidden/>
          </w:rPr>
          <w:fldChar w:fldCharType="begin"/>
        </w:r>
        <w:r w:rsidR="005E7C4C">
          <w:rPr>
            <w:noProof/>
            <w:webHidden/>
          </w:rPr>
          <w:instrText xml:space="preserve"> PAGEREF _Toc418850126 \h </w:instrText>
        </w:r>
        <w:r w:rsidR="005E7C4C">
          <w:rPr>
            <w:noProof/>
            <w:webHidden/>
          </w:rPr>
        </w:r>
        <w:r w:rsidR="005E7C4C">
          <w:rPr>
            <w:noProof/>
            <w:webHidden/>
          </w:rPr>
          <w:fldChar w:fldCharType="separate"/>
        </w:r>
        <w:r w:rsidR="005E7C4C">
          <w:rPr>
            <w:noProof/>
            <w:webHidden/>
          </w:rPr>
          <w:t>18</w:t>
        </w:r>
        <w:r w:rsidR="005E7C4C">
          <w:rPr>
            <w:noProof/>
            <w:webHidden/>
          </w:rPr>
          <w:fldChar w:fldCharType="end"/>
        </w:r>
      </w:hyperlink>
    </w:p>
    <w:p w:rsidR="005E7C4C" w:rsidRDefault="00E21C63">
      <w:pPr>
        <w:pStyle w:val="TOC1"/>
        <w:rPr>
          <w:rFonts w:asciiTheme="minorHAnsi" w:eastAsiaTheme="minorEastAsia" w:hAnsiTheme="minorHAnsi" w:cstheme="minorBidi"/>
          <w:noProof/>
          <w:sz w:val="22"/>
          <w:szCs w:val="22"/>
        </w:rPr>
      </w:pPr>
      <w:hyperlink w:anchor="_Toc418850127" w:history="1">
        <w:r w:rsidR="005E7C4C" w:rsidRPr="002F3907">
          <w:rPr>
            <w:rStyle w:val="Hyperlink"/>
            <w:noProof/>
          </w:rPr>
          <w:t>8</w:t>
        </w:r>
        <w:r w:rsidR="005E7C4C">
          <w:rPr>
            <w:rFonts w:asciiTheme="minorHAnsi" w:eastAsiaTheme="minorEastAsia" w:hAnsiTheme="minorHAnsi" w:cstheme="minorBidi"/>
            <w:noProof/>
            <w:sz w:val="22"/>
            <w:szCs w:val="22"/>
          </w:rPr>
          <w:tab/>
        </w:r>
        <w:r w:rsidR="005E7C4C" w:rsidRPr="002F3907">
          <w:rPr>
            <w:rStyle w:val="Hyperlink"/>
            <w:noProof/>
          </w:rPr>
          <w:t>Appendix</w:t>
        </w:r>
        <w:r w:rsidR="005E7C4C">
          <w:rPr>
            <w:noProof/>
            <w:webHidden/>
          </w:rPr>
          <w:tab/>
        </w:r>
        <w:r w:rsidR="005E7C4C">
          <w:rPr>
            <w:noProof/>
            <w:webHidden/>
          </w:rPr>
          <w:fldChar w:fldCharType="begin"/>
        </w:r>
        <w:r w:rsidR="005E7C4C">
          <w:rPr>
            <w:noProof/>
            <w:webHidden/>
          </w:rPr>
          <w:instrText xml:space="preserve"> PAGEREF _Toc418850127 \h </w:instrText>
        </w:r>
        <w:r w:rsidR="005E7C4C">
          <w:rPr>
            <w:noProof/>
            <w:webHidden/>
          </w:rPr>
        </w:r>
        <w:r w:rsidR="005E7C4C">
          <w:rPr>
            <w:noProof/>
            <w:webHidden/>
          </w:rPr>
          <w:fldChar w:fldCharType="separate"/>
        </w:r>
        <w:r w:rsidR="005E7C4C">
          <w:rPr>
            <w:noProof/>
            <w:webHidden/>
          </w:rPr>
          <w:t>18</w:t>
        </w:r>
        <w:r w:rsidR="005E7C4C">
          <w:rPr>
            <w:noProof/>
            <w:webHidden/>
          </w:rPr>
          <w:fldChar w:fldCharType="end"/>
        </w:r>
      </w:hyperlink>
    </w:p>
    <w:p w:rsidR="003A354D" w:rsidRDefault="005438CE"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418850088"/>
      <w:r w:rsidRPr="008E2A01">
        <w:lastRenderedPageBreak/>
        <w:t>Introduction</w:t>
      </w:r>
      <w:bookmarkEnd w:id="0"/>
      <w:bookmarkEnd w:id="2"/>
    </w:p>
    <w:p w:rsidR="00A72981" w:rsidRDefault="00A72981" w:rsidP="00150C6F">
      <w:pPr>
        <w:pStyle w:val="Heading2"/>
      </w:pPr>
      <w:bookmarkStart w:id="3" w:name="_Toc418850089"/>
      <w:r w:rsidRPr="00150C6F">
        <w:t>Purpose</w:t>
      </w:r>
      <w:bookmarkEnd w:id="3"/>
    </w:p>
    <w:p w:rsidR="001B7D4B" w:rsidRPr="005B5F0F" w:rsidRDefault="001B7D4B" w:rsidP="005B5F0F">
      <w:pPr>
        <w:pStyle w:val="Body"/>
      </w:pPr>
      <w:r w:rsidRPr="005B5F0F">
        <w:t>This document contains the</w:t>
      </w:r>
      <w:r w:rsidR="00DB45ED" w:rsidRPr="005B5F0F">
        <w:t xml:space="preserve"> detailed design for  to be </w:t>
      </w:r>
      <w:r w:rsidR="00D22D40">
        <w:t xml:space="preserve">developed </w:t>
      </w:r>
      <w:r w:rsidR="00DB45ED" w:rsidRPr="005B5F0F">
        <w:t xml:space="preserve"> application on target platform. It defines, technically, how applications will operate</w:t>
      </w:r>
      <w:r w:rsidRPr="005B5F0F">
        <w:t>.</w:t>
      </w:r>
      <w:r w:rsidR="00DB45ED" w:rsidRPr="005B5F0F">
        <w:t xml:space="preserve"> Developers will base on this document and corresponding SRS to conduct development plan, task assignment and implementation of the new application.</w:t>
      </w:r>
    </w:p>
    <w:p w:rsidR="00264E13" w:rsidRDefault="002D6018" w:rsidP="00150C6F">
      <w:pPr>
        <w:pStyle w:val="Heading2"/>
      </w:pPr>
      <w:bookmarkStart w:id="4" w:name="_Toc418850090"/>
      <w:r>
        <w:t>Scope</w:t>
      </w:r>
      <w:bookmarkEnd w:id="4"/>
    </w:p>
    <w:p w:rsidR="00E1276A" w:rsidRDefault="00E1276A" w:rsidP="005B5F0F">
      <w:pPr>
        <w:pStyle w:val="Body"/>
      </w:pPr>
      <w:r w:rsidRPr="007B0D26">
        <w:t xml:space="preserve">This document is </w:t>
      </w:r>
      <w:r w:rsidR="00580B8F" w:rsidRPr="007B0D26">
        <w:t>prepared</w:t>
      </w:r>
      <w:r w:rsidRPr="007B0D26">
        <w:t xml:space="preserve"> for the application </w:t>
      </w:r>
      <w:r w:rsidR="003C50F9">
        <w:t xml:space="preserve">Customer Management System </w:t>
      </w:r>
      <w:r w:rsidRPr="007B0D26">
        <w:t xml:space="preserve">in scope of the </w:t>
      </w:r>
      <w:r w:rsidR="00D22D40">
        <w:t xml:space="preserve">MOCK </w:t>
      </w:r>
      <w:r w:rsidRPr="007B0D26">
        <w:t xml:space="preserve">project </w:t>
      </w:r>
      <w:r w:rsidR="00261245">
        <w:t>of TCS-Team</w:t>
      </w:r>
      <w:r w:rsidR="00D22D40">
        <w:t>.</w:t>
      </w:r>
    </w:p>
    <w:p w:rsidR="00264E13" w:rsidRDefault="00150C6F" w:rsidP="00150C6F">
      <w:pPr>
        <w:pStyle w:val="Heading2"/>
      </w:pPr>
      <w:bookmarkStart w:id="5" w:name="_Toc418850091"/>
      <w:r>
        <w:t xml:space="preserve">Intended Audiences and </w:t>
      </w:r>
      <w:r w:rsidR="00915830">
        <w:t>Document Organization</w:t>
      </w:r>
      <w:bookmarkEnd w:id="5"/>
    </w:p>
    <w:p w:rsidR="00150C6F" w:rsidRDefault="00150C6F" w:rsidP="005B5F0F">
      <w:pPr>
        <w:pStyle w:val="Body"/>
      </w:pPr>
      <w:r>
        <w:t>This document is intended for:</w:t>
      </w:r>
    </w:p>
    <w:p w:rsidR="00150C6F" w:rsidRDefault="00150C6F" w:rsidP="005B5F0F">
      <w:pPr>
        <w:pStyle w:val="BulletList1"/>
      </w:pPr>
      <w:r>
        <w:t>Development team: Developers and Testers</w:t>
      </w:r>
    </w:p>
    <w:p w:rsidR="00150C6F" w:rsidRDefault="007B0D26" w:rsidP="005B5F0F">
      <w:pPr>
        <w:pStyle w:val="BulletList1"/>
      </w:pPr>
      <w:r>
        <w:t>Rollout Technical Team</w:t>
      </w:r>
      <w:r w:rsidR="00150C6F">
        <w:t xml:space="preserve">: </w:t>
      </w:r>
      <w:r>
        <w:t>Responsible for deploying applications to UAT and Production environments</w:t>
      </w:r>
      <w:r w:rsidR="00150C6F">
        <w:t>.</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Design </w:t>
      </w:r>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6" w:name="OLE_LINK5"/>
      <w:bookmarkStart w:id="7" w:name="OLE_LINK6"/>
      <w:r w:rsidR="00CC09DB" w:rsidRPr="00374517">
        <w:t>This section describes</w:t>
      </w:r>
      <w:r w:rsidR="00FE270E" w:rsidRPr="00374517">
        <w:rPr>
          <w:b/>
        </w:rPr>
        <w:t xml:space="preserve"> </w:t>
      </w:r>
      <w:r>
        <w:t xml:space="preserve">in detail how </w:t>
      </w:r>
      <w:bookmarkEnd w:id="6"/>
      <w:bookmarkEnd w:id="7"/>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in detail how  UI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2E6782" w:rsidRDefault="002E6782" w:rsidP="005B5F0F">
      <w:pPr>
        <w:pStyle w:val="BulletList1"/>
      </w:pPr>
      <w:r w:rsidRPr="00053764">
        <w:rPr>
          <w:caps/>
        </w:rPr>
        <w:t>Note:</w:t>
      </w:r>
      <w:r w:rsidRPr="00053764">
        <w:rPr>
          <w:b/>
        </w:rPr>
        <w:t xml:space="preserve"> </w:t>
      </w:r>
      <w:r w:rsidR="00C6422C">
        <w:t>Please refer section 1.4</w:t>
      </w:r>
      <w:r w:rsidRPr="00053764">
        <w:t xml:space="preserve"> for all acronyms and abbreviations you may encounter within this document.</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8" w:name="_Toc418850092"/>
      <w:bookmarkStart w:id="9" w:name="_Toc294724807"/>
      <w:r>
        <w:t>Acronyms and A</w:t>
      </w:r>
      <w:r w:rsidRPr="00053764">
        <w:t>bbreviations</w:t>
      </w:r>
      <w:bookmarkEnd w:id="8"/>
      <w:r w:rsidRPr="00053764">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F5DB1" w:rsidP="0013723F">
            <w:pPr>
              <w:ind w:left="110"/>
            </w:pPr>
            <w:r>
              <w:t>JSP</w:t>
            </w:r>
          </w:p>
        </w:tc>
        <w:tc>
          <w:tcPr>
            <w:tcW w:w="6202" w:type="dxa"/>
          </w:tcPr>
          <w:p w:rsidR="00C6422C" w:rsidRDefault="006F5DB1" w:rsidP="0013723F">
            <w:r>
              <w:t>Java Server Page</w:t>
            </w:r>
          </w:p>
        </w:tc>
      </w:tr>
      <w:tr w:rsidR="00C6422C" w:rsidTr="0013723F">
        <w:tc>
          <w:tcPr>
            <w:tcW w:w="851" w:type="dxa"/>
          </w:tcPr>
          <w:p w:rsidR="00C6422C" w:rsidRDefault="0090462B" w:rsidP="0013723F">
            <w:pPr>
              <w:ind w:left="110"/>
            </w:pPr>
            <w:r>
              <w:t>2</w:t>
            </w:r>
          </w:p>
        </w:tc>
        <w:tc>
          <w:tcPr>
            <w:tcW w:w="1842" w:type="dxa"/>
          </w:tcPr>
          <w:p w:rsidR="00C6422C" w:rsidRDefault="00C6422C" w:rsidP="0013723F">
            <w:pPr>
              <w:ind w:left="110"/>
            </w:pPr>
            <w:r>
              <w:t>JVM</w:t>
            </w:r>
          </w:p>
        </w:tc>
        <w:tc>
          <w:tcPr>
            <w:tcW w:w="6202" w:type="dxa"/>
          </w:tcPr>
          <w:p w:rsidR="00C6422C" w:rsidRDefault="00C6422C" w:rsidP="0013723F">
            <w:r>
              <w:t>Java Virtual Machine</w:t>
            </w:r>
          </w:p>
        </w:tc>
      </w:tr>
      <w:tr w:rsidR="00C6422C" w:rsidTr="0013723F">
        <w:tc>
          <w:tcPr>
            <w:tcW w:w="851" w:type="dxa"/>
          </w:tcPr>
          <w:p w:rsidR="00C6422C" w:rsidRDefault="0090462B" w:rsidP="0013723F">
            <w:pPr>
              <w:ind w:left="110"/>
            </w:pPr>
            <w:r>
              <w:t>3</w:t>
            </w:r>
          </w:p>
        </w:tc>
        <w:tc>
          <w:tcPr>
            <w:tcW w:w="1842" w:type="dxa"/>
          </w:tcPr>
          <w:p w:rsidR="00C6422C" w:rsidRDefault="00C6422C" w:rsidP="0013723F">
            <w:pPr>
              <w:ind w:left="110"/>
            </w:pPr>
            <w:r>
              <w:t>HTTP</w:t>
            </w:r>
          </w:p>
        </w:tc>
        <w:tc>
          <w:tcPr>
            <w:tcW w:w="6202" w:type="dxa"/>
          </w:tcPr>
          <w:p w:rsidR="00C6422C" w:rsidRDefault="00C6422C" w:rsidP="0013723F">
            <w:r>
              <w:t>Hypertext-Transfer Protocol</w:t>
            </w:r>
          </w:p>
        </w:tc>
      </w:tr>
      <w:tr w:rsidR="00C6422C" w:rsidTr="0013723F">
        <w:tc>
          <w:tcPr>
            <w:tcW w:w="851" w:type="dxa"/>
          </w:tcPr>
          <w:p w:rsidR="00C6422C" w:rsidRDefault="0090462B" w:rsidP="0013723F">
            <w:pPr>
              <w:ind w:left="110"/>
            </w:pPr>
            <w:r>
              <w:t>4</w:t>
            </w:r>
          </w:p>
        </w:tc>
        <w:tc>
          <w:tcPr>
            <w:tcW w:w="1842" w:type="dxa"/>
          </w:tcPr>
          <w:p w:rsidR="00C6422C" w:rsidRDefault="00CD58EA" w:rsidP="0013723F">
            <w:pPr>
              <w:ind w:left="110"/>
            </w:pPr>
            <w:r>
              <w:t>MVC</w:t>
            </w:r>
          </w:p>
        </w:tc>
        <w:tc>
          <w:tcPr>
            <w:tcW w:w="6202" w:type="dxa"/>
          </w:tcPr>
          <w:p w:rsidR="00C6422C" w:rsidRDefault="00CD58EA" w:rsidP="0013723F">
            <w:r>
              <w:t>Model View Controller</w:t>
            </w:r>
          </w:p>
        </w:tc>
      </w:tr>
      <w:tr w:rsidR="00C6422C" w:rsidTr="0013723F">
        <w:tc>
          <w:tcPr>
            <w:tcW w:w="851" w:type="dxa"/>
          </w:tcPr>
          <w:p w:rsidR="00C6422C" w:rsidRDefault="0090462B" w:rsidP="0090462B">
            <w:pPr>
              <w:ind w:left="110"/>
            </w:pPr>
            <w:r>
              <w:t>5</w:t>
            </w:r>
          </w:p>
        </w:tc>
        <w:tc>
          <w:tcPr>
            <w:tcW w:w="1842" w:type="dxa"/>
          </w:tcPr>
          <w:p w:rsidR="00C6422C" w:rsidRDefault="00755A8F" w:rsidP="0013723F">
            <w:pPr>
              <w:ind w:left="110"/>
            </w:pPr>
            <w:r>
              <w:t>DAL</w:t>
            </w:r>
          </w:p>
        </w:tc>
        <w:tc>
          <w:tcPr>
            <w:tcW w:w="6202" w:type="dxa"/>
          </w:tcPr>
          <w:p w:rsidR="00C6422C" w:rsidRDefault="00C6422C" w:rsidP="00090E21">
            <w:r>
              <w:t xml:space="preserve">Data Access </w:t>
            </w:r>
            <w:r w:rsidR="00755A8F">
              <w:t>Layer</w:t>
            </w:r>
            <w:r>
              <w:t xml:space="preserve">, this </w:t>
            </w:r>
            <w:r w:rsidR="0044083E">
              <w:t xml:space="preserve">kind </w:t>
            </w:r>
            <w:r>
              <w:t xml:space="preserve">object is responsible for attaching to a system, extracting some information, based on specific requirements, and creating a </w:t>
            </w:r>
            <w:r w:rsidR="00090E21">
              <w:t>model</w:t>
            </w:r>
            <w:r>
              <w:t xml:space="preserve"> object</w:t>
            </w:r>
            <w:r w:rsidR="00B42F73">
              <w:t>, update to database</w:t>
            </w:r>
          </w:p>
        </w:tc>
      </w:tr>
      <w:tr w:rsidR="00C6422C" w:rsidTr="0013723F">
        <w:tc>
          <w:tcPr>
            <w:tcW w:w="851" w:type="dxa"/>
          </w:tcPr>
          <w:p w:rsidR="00C6422C" w:rsidRDefault="0090462B" w:rsidP="0013723F">
            <w:pPr>
              <w:ind w:left="110"/>
            </w:pPr>
            <w:r>
              <w:t>6</w:t>
            </w:r>
          </w:p>
        </w:tc>
        <w:tc>
          <w:tcPr>
            <w:tcW w:w="1842" w:type="dxa"/>
          </w:tcPr>
          <w:p w:rsidR="00C6422C" w:rsidRDefault="00090E21" w:rsidP="0013723F">
            <w:pPr>
              <w:ind w:left="110"/>
            </w:pPr>
            <w:r>
              <w:t>M</w:t>
            </w:r>
            <w:r w:rsidR="00C6422C">
              <w:t>O</w:t>
            </w:r>
          </w:p>
        </w:tc>
        <w:tc>
          <w:tcPr>
            <w:tcW w:w="6202" w:type="dxa"/>
          </w:tcPr>
          <w:p w:rsidR="00C6422C" w:rsidRDefault="00090E21" w:rsidP="0013723F">
            <w:r>
              <w:t>Model</w:t>
            </w:r>
            <w:r w:rsidR="00C6422C">
              <w:t xml:space="preserve"> Object</w:t>
            </w:r>
            <w:r>
              <w:t xml:space="preserve">, Object is </w:t>
            </w:r>
            <w:r w:rsidRPr="00090E21">
              <w:t>description</w:t>
            </w:r>
            <w:r>
              <w:t xml:space="preserve"> of a real object : customer, user</w:t>
            </w:r>
          </w:p>
        </w:tc>
      </w:tr>
    </w:tbl>
    <w:p w:rsidR="00C6422C" w:rsidRPr="00053764" w:rsidRDefault="00C6422C" w:rsidP="00C6422C">
      <w:pPr>
        <w:pStyle w:val="BulletList1"/>
        <w:numPr>
          <w:ilvl w:val="0"/>
          <w:numId w:val="0"/>
        </w:numPr>
        <w:ind w:left="360"/>
      </w:pPr>
    </w:p>
    <w:p w:rsidR="00894DF8" w:rsidRDefault="00894DF8">
      <w:pPr>
        <w:spacing w:line="240" w:lineRule="auto"/>
        <w:rPr>
          <w:rFonts w:eastAsia="Times New Roman" w:cs="Arial"/>
          <w:b/>
          <w:bCs/>
          <w:color w:val="365F91"/>
          <w:sz w:val="28"/>
          <w:szCs w:val="28"/>
          <w:lang w:eastAsia="en-US"/>
        </w:rPr>
      </w:pPr>
      <w:bookmarkStart w:id="10" w:name="_Toc235246234"/>
      <w:bookmarkStart w:id="11" w:name="_Toc237747545"/>
      <w:r>
        <w:br w:type="page"/>
      </w:r>
    </w:p>
    <w:p w:rsidR="00FE5341" w:rsidRDefault="00FE5341" w:rsidP="00150C6F">
      <w:pPr>
        <w:pStyle w:val="Heading2"/>
      </w:pPr>
      <w:bookmarkStart w:id="12" w:name="_Toc418850093"/>
      <w:r w:rsidRPr="003E2801">
        <w:lastRenderedPageBreak/>
        <w:t>Refere</w:t>
      </w:r>
      <w:r>
        <w:t>nces</w:t>
      </w:r>
      <w:bookmarkEnd w:id="10"/>
      <w:bookmarkEnd w:id="11"/>
      <w:bookmarkEnd w:id="12"/>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r w:rsidRPr="00810338">
              <w:rPr>
                <w:b w:val="0"/>
              </w:rPr>
              <w:t>Common Requirements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347CBE" w:rsidP="009A4B68">
            <w:pPr>
              <w:rPr>
                <w:b/>
                <w:bCs/>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r>
        <w:t xml:space="preserve">Table </w:t>
      </w:r>
      <w:r w:rsidR="005438CE">
        <w:fldChar w:fldCharType="begin"/>
      </w:r>
      <w:r w:rsidR="001A6A53">
        <w:instrText xml:space="preserve"> STYLEREF 1 \s </w:instrText>
      </w:r>
      <w:r w:rsidR="005438CE">
        <w:fldChar w:fldCharType="separate"/>
      </w:r>
      <w:r w:rsidR="00DD0751">
        <w:rPr>
          <w:noProof/>
        </w:rPr>
        <w:t>1</w:t>
      </w:r>
      <w:r w:rsidR="005438CE">
        <w:fldChar w:fldCharType="end"/>
      </w:r>
      <w:r>
        <w:t>.</w:t>
      </w:r>
      <w:r w:rsidR="005438CE">
        <w:fldChar w:fldCharType="begin"/>
      </w:r>
      <w:r w:rsidR="001A6A53">
        <w:instrText xml:space="preserve"> SEQ Table \* ARABIC \s 1 </w:instrText>
      </w:r>
      <w:r w:rsidR="005438CE">
        <w:fldChar w:fldCharType="separate"/>
      </w:r>
      <w:r w:rsidR="00DD0751">
        <w:rPr>
          <w:noProof/>
        </w:rPr>
        <w:t>1</w:t>
      </w:r>
      <w:r w:rsidR="005438CE">
        <w:fldChar w:fldCharType="end"/>
      </w:r>
      <w:r>
        <w:t xml:space="preserve">: </w:t>
      </w:r>
      <w:r w:rsidR="007A33EE">
        <w:t xml:space="preserve">List of </w:t>
      </w:r>
      <w:r>
        <w:t>References</w:t>
      </w:r>
    </w:p>
    <w:bookmarkEnd w:id="1"/>
    <w:p w:rsidR="006B68B1" w:rsidRDefault="006B68B1">
      <w:pPr>
        <w:spacing w:line="240" w:lineRule="auto"/>
        <w:rPr>
          <w:rFonts w:eastAsia="Times New Roman" w:cs="Arial"/>
          <w:b/>
          <w:bCs/>
          <w:color w:val="365F91"/>
          <w:sz w:val="32"/>
          <w:szCs w:val="32"/>
          <w:lang w:eastAsia="en-US"/>
        </w:rPr>
      </w:pPr>
    </w:p>
    <w:p w:rsidR="00B81569" w:rsidRDefault="00624E8A" w:rsidP="00B81569">
      <w:pPr>
        <w:pStyle w:val="Heading1"/>
        <w:spacing w:before="0"/>
      </w:pPr>
      <w:bookmarkStart w:id="13" w:name="_Toc418850094"/>
      <w:r>
        <w:t>Architecture design</w:t>
      </w:r>
      <w:bookmarkEnd w:id="13"/>
      <w:r>
        <w:t xml:space="preserve"> </w:t>
      </w:r>
    </w:p>
    <w:p w:rsidR="006E299D" w:rsidRDefault="00190003" w:rsidP="00F80602">
      <w:pPr>
        <w:pStyle w:val="Heading2"/>
      </w:pPr>
      <w:bookmarkStart w:id="14" w:name="_Toc418850095"/>
      <w:r>
        <w:t>Application Logical Architecture</w:t>
      </w:r>
      <w:bookmarkEnd w:id="14"/>
    </w:p>
    <w:p w:rsidR="00485009" w:rsidRDefault="00485009" w:rsidP="006E299D">
      <w:pPr>
        <w:rPr>
          <w:b/>
          <w:color w:val="FF0000"/>
          <w:lang w:eastAsia="en-US"/>
        </w:rPr>
      </w:pPr>
    </w:p>
    <w:p w:rsidR="00485009" w:rsidRDefault="00485009" w:rsidP="006E299D">
      <w:pPr>
        <w:rPr>
          <w:b/>
          <w:color w:val="FF0000"/>
          <w:lang w:eastAsia="en-US"/>
        </w:rPr>
      </w:pPr>
    </w:p>
    <w:p w:rsidR="003769C9" w:rsidRDefault="003769C9" w:rsidP="006E299D"/>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5" w:name="_Toc418850096"/>
      <w:r>
        <w:t>User case view</w:t>
      </w:r>
      <w:bookmarkEnd w:id="15"/>
    </w:p>
    <w:p w:rsidR="00351D2A" w:rsidRDefault="00351D2A" w:rsidP="00885A36">
      <w:pPr>
        <w:pStyle w:val="Heading3"/>
      </w:pPr>
      <w:bookmarkStart w:id="16" w:name="_Toc418850097"/>
      <w:r>
        <w:t>Overview</w:t>
      </w:r>
      <w:bookmarkEnd w:id="16"/>
      <w:r>
        <w:t xml:space="preserve"> </w:t>
      </w:r>
    </w:p>
    <w:p w:rsidR="00351D2A" w:rsidRDefault="00351D2A" w:rsidP="00351D2A">
      <w:r>
        <w:t>The following use cases are required to be to be included in the Service Directory</w:t>
      </w:r>
    </w:p>
    <w:p w:rsidR="00E3553D" w:rsidRDefault="00E3553D" w:rsidP="00351D2A"/>
    <w:p w:rsidR="00E3553D" w:rsidRDefault="00E3553D" w:rsidP="00351D2A">
      <w:r>
        <w:object w:dxaOrig="9226"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336pt" o:ole="">
            <v:imagedata r:id="rId12" o:title=""/>
          </v:shape>
          <o:OLEObject Type="Embed" ProgID="Visio.Drawing.15" ShapeID="_x0000_i1025" DrawAspect="Content" ObjectID="_1492673066" r:id="rId13"/>
        </w:object>
      </w:r>
    </w:p>
    <w:p w:rsidR="00351D2A" w:rsidRDefault="00351D2A" w:rsidP="00351D2A"/>
    <w:p w:rsidR="00351D2A" w:rsidRDefault="00351D2A" w:rsidP="00351D2A"/>
    <w:p w:rsidR="00351D2A" w:rsidRPr="00066720" w:rsidRDefault="00351D2A" w:rsidP="00351D2A">
      <w:pPr>
        <w:rPr>
          <w:lang w:eastAsia="en-US"/>
        </w:rPr>
      </w:pPr>
    </w:p>
    <w:p w:rsidR="00351D2A" w:rsidRDefault="00351D2A" w:rsidP="00885A36">
      <w:pPr>
        <w:pStyle w:val="Heading3"/>
      </w:pPr>
      <w:bookmarkStart w:id="17" w:name="_Toc418850098"/>
      <w:r>
        <w:lastRenderedPageBreak/>
        <w:t>Description</w:t>
      </w:r>
      <w:bookmarkEnd w:id="17"/>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351D2A" w:rsidP="00C857EF">
            <w:r>
              <w:t>UC001</w:t>
            </w:r>
          </w:p>
        </w:tc>
        <w:tc>
          <w:tcPr>
            <w:tcW w:w="3773" w:type="dxa"/>
          </w:tcPr>
          <w:p w:rsidR="00351D2A" w:rsidRDefault="00351D2A" w:rsidP="00F74174">
            <w:r>
              <w:t>Log</w:t>
            </w:r>
            <w:r w:rsidR="00F74174">
              <w:t>in</w:t>
            </w:r>
            <w:r>
              <w:t xml:space="preserve"> &amp; Logout</w:t>
            </w:r>
          </w:p>
        </w:tc>
        <w:tc>
          <w:tcPr>
            <w:tcW w:w="4395" w:type="dxa"/>
          </w:tcPr>
          <w:p w:rsidR="00351D2A" w:rsidRDefault="00351D2A" w:rsidP="00C857EF">
            <w:r>
              <w:t>Allowing a user to logon to the system</w:t>
            </w:r>
          </w:p>
        </w:tc>
      </w:tr>
      <w:tr w:rsidR="00351D2A" w:rsidTr="00C857EF">
        <w:tc>
          <w:tcPr>
            <w:tcW w:w="1188" w:type="dxa"/>
          </w:tcPr>
          <w:p w:rsidR="00351D2A" w:rsidRDefault="00351D2A" w:rsidP="00C857EF">
            <w:r>
              <w:t>UC002</w:t>
            </w:r>
          </w:p>
        </w:tc>
        <w:tc>
          <w:tcPr>
            <w:tcW w:w="3773" w:type="dxa"/>
          </w:tcPr>
          <w:p w:rsidR="00351D2A" w:rsidRDefault="00A27267" w:rsidP="00C857EF">
            <w:r>
              <w:t>Maintain User</w:t>
            </w:r>
          </w:p>
        </w:tc>
        <w:tc>
          <w:tcPr>
            <w:tcW w:w="4395" w:type="dxa"/>
          </w:tcPr>
          <w:p w:rsidR="00351D2A" w:rsidRDefault="00C12AEE" w:rsidP="00C857EF">
            <w:r>
              <w:t>Maintain the user list, password</w:t>
            </w:r>
            <w:r w:rsidR="005E01EB">
              <w:t xml:space="preserve"> </w:t>
            </w:r>
          </w:p>
        </w:tc>
      </w:tr>
      <w:tr w:rsidR="00351D2A" w:rsidTr="00C857EF">
        <w:tc>
          <w:tcPr>
            <w:tcW w:w="1188" w:type="dxa"/>
          </w:tcPr>
          <w:p w:rsidR="00351D2A" w:rsidRDefault="00351D2A" w:rsidP="00C857EF">
            <w:r>
              <w:t>UC003</w:t>
            </w:r>
          </w:p>
        </w:tc>
        <w:tc>
          <w:tcPr>
            <w:tcW w:w="3773" w:type="dxa"/>
          </w:tcPr>
          <w:p w:rsidR="00351D2A" w:rsidRDefault="00351D2A" w:rsidP="007B5FBB">
            <w:r>
              <w:t xml:space="preserve">Maintain </w:t>
            </w:r>
            <w:r w:rsidR="007B5FBB">
              <w:t>Customer</w:t>
            </w:r>
          </w:p>
        </w:tc>
        <w:tc>
          <w:tcPr>
            <w:tcW w:w="4395" w:type="dxa"/>
          </w:tcPr>
          <w:p w:rsidR="00351D2A" w:rsidRDefault="00351D2A" w:rsidP="0091674C">
            <w:r>
              <w:t xml:space="preserve">Maintain the data for </w:t>
            </w:r>
            <w:r w:rsidR="0091674C">
              <w:t>customer</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8" w:name="_Toc213179046"/>
      <w:bookmarkStart w:id="19" w:name="_Toc266222468"/>
      <w:bookmarkStart w:id="20" w:name="_Toc418850099"/>
      <w:r w:rsidRPr="00FA0F4B">
        <w:rPr>
          <w:rFonts w:ascii="Times New Roman" w:hAnsi="Times New Roman" w:cs="Times New Roman"/>
        </w:rPr>
        <w:t>Architectural Representation</w:t>
      </w:r>
      <w:bookmarkEnd w:id="18"/>
      <w:bookmarkEnd w:id="19"/>
      <w:bookmarkEnd w:id="20"/>
      <w:r w:rsidRPr="00FA0F4B">
        <w:rPr>
          <w:rFonts w:ascii="Times New Roman" w:hAnsi="Times New Roman" w:cs="Times New Roman"/>
        </w:rPr>
        <w:t xml:space="preserve"> </w:t>
      </w:r>
    </w:p>
    <w:p w:rsidR="003769C9" w:rsidRDefault="003769C9" w:rsidP="003769C9">
      <w:pPr>
        <w:rPr>
          <w:rFonts w:cs="Arial"/>
          <w:szCs w:val="20"/>
        </w:rPr>
      </w:pPr>
      <w:r w:rsidRPr="0072025F">
        <w:rPr>
          <w:rFonts w:cs="Arial"/>
          <w:szCs w:val="20"/>
        </w:rPr>
        <w:t xml:space="preserve">The following diagram shows the primary tiers in the proposed </w:t>
      </w:r>
      <w:r w:rsidR="002A70CF">
        <w:rPr>
          <w:rFonts w:cs="Arial"/>
          <w:szCs w:val="20"/>
        </w:rPr>
        <w:t>3</w:t>
      </w:r>
      <w:r w:rsidRPr="0072025F">
        <w:rPr>
          <w:rFonts w:cs="Arial"/>
          <w:szCs w:val="20"/>
        </w:rPr>
        <w:t>-tier architecture. This diagram shows the main layers in this architecture and the vision of how they fit together.</w:t>
      </w:r>
    </w:p>
    <w:p w:rsidR="00AC4C8A" w:rsidRPr="0072025F" w:rsidRDefault="00AC4C8A" w:rsidP="003769C9">
      <w:pPr>
        <w:rPr>
          <w:rFonts w:cs="Arial"/>
          <w:szCs w:val="20"/>
        </w:rPr>
      </w:pPr>
    </w:p>
    <w:p w:rsidR="003769C9" w:rsidRDefault="00AC4C8A" w:rsidP="003769C9">
      <w:pPr>
        <w:jc w:val="center"/>
      </w:pPr>
      <w:r>
        <w:object w:dxaOrig="13965" w:dyaOrig="10710">
          <v:shape id="_x0000_i1026" type="#_x0000_t75" style="width:486.75pt;height:256.5pt" o:ole="">
            <v:imagedata r:id="rId14" o:title=""/>
          </v:shape>
          <o:OLEObject Type="Embed" ProgID="Visio.Drawing.15" ShapeID="_x0000_i1026" DrawAspect="Content" ObjectID="_1492673067" r:id="rId15"/>
        </w:object>
      </w:r>
    </w:p>
    <w:p w:rsidR="0018590A" w:rsidRPr="00FA0F4B" w:rsidRDefault="0018590A" w:rsidP="003769C9">
      <w:pPr>
        <w:jc w:val="center"/>
        <w:rPr>
          <w:rFonts w:ascii="Times New Roman" w:hAnsi="Times New Roman"/>
          <w:sz w:val="28"/>
          <w:szCs w:val="28"/>
        </w:rPr>
      </w:pPr>
    </w:p>
    <w:p w:rsidR="003769C9" w:rsidRPr="0072025F" w:rsidRDefault="003769C9" w:rsidP="0072025F">
      <w:pPr>
        <w:pStyle w:val="Caption"/>
        <w:jc w:val="center"/>
        <w:rPr>
          <w:sz w:val="24"/>
          <w:szCs w:val="28"/>
        </w:rPr>
      </w:pPr>
      <w:bookmarkStart w:id="21" w:name="_Ref92794022"/>
      <w:r w:rsidRPr="0072025F">
        <w:rPr>
          <w:sz w:val="24"/>
          <w:szCs w:val="28"/>
        </w:rPr>
        <w:t xml:space="preserve">Figure </w:t>
      </w:r>
      <w:r w:rsidR="005438CE" w:rsidRPr="0072025F">
        <w:rPr>
          <w:sz w:val="24"/>
          <w:szCs w:val="28"/>
        </w:rPr>
        <w:fldChar w:fldCharType="begin"/>
      </w:r>
      <w:r w:rsidRPr="0072025F">
        <w:rPr>
          <w:sz w:val="24"/>
          <w:szCs w:val="28"/>
        </w:rPr>
        <w:instrText xml:space="preserve"> SEQ Figure \* ARABIC </w:instrText>
      </w:r>
      <w:r w:rsidR="005438CE" w:rsidRPr="0072025F">
        <w:rPr>
          <w:sz w:val="24"/>
          <w:szCs w:val="28"/>
        </w:rPr>
        <w:fldChar w:fldCharType="separate"/>
      </w:r>
      <w:r w:rsidRPr="0072025F">
        <w:rPr>
          <w:noProof/>
          <w:sz w:val="24"/>
          <w:szCs w:val="28"/>
        </w:rPr>
        <w:t>1</w:t>
      </w:r>
      <w:r w:rsidR="005438CE" w:rsidRPr="0072025F">
        <w:rPr>
          <w:sz w:val="24"/>
          <w:szCs w:val="28"/>
        </w:rPr>
        <w:fldChar w:fldCharType="end"/>
      </w:r>
      <w:bookmarkEnd w:id="21"/>
      <w:r w:rsidRPr="0072025F">
        <w:rPr>
          <w:sz w:val="24"/>
          <w:szCs w:val="28"/>
        </w:rPr>
        <w:t xml:space="preserve"> – </w:t>
      </w:r>
      <w:r w:rsidR="0018590A">
        <w:rPr>
          <w:sz w:val="24"/>
          <w:szCs w:val="28"/>
        </w:rPr>
        <w:t>3</w:t>
      </w:r>
      <w:r w:rsidRPr="0072025F">
        <w:rPr>
          <w:sz w:val="24"/>
          <w:szCs w:val="28"/>
        </w:rPr>
        <w:t xml:space="preserve">-tier architecture of </w:t>
      </w:r>
      <w:r w:rsidR="0018590A">
        <w:rPr>
          <w:sz w:val="24"/>
          <w:szCs w:val="28"/>
        </w:rPr>
        <w:t>CMS</w:t>
      </w:r>
      <w:r w:rsidR="00351D2A" w:rsidRPr="0072025F">
        <w:rPr>
          <w:sz w:val="24"/>
          <w:szCs w:val="28"/>
        </w:rPr>
        <w:t xml:space="preserve"> System</w:t>
      </w:r>
    </w:p>
    <w:p w:rsidR="003769C9" w:rsidRDefault="00C95E57" w:rsidP="00885A36">
      <w:pPr>
        <w:pStyle w:val="Heading3"/>
      </w:pPr>
      <w:bookmarkStart w:id="22" w:name="_Toc213179047"/>
      <w:bookmarkStart w:id="23" w:name="_Toc418850100"/>
      <w:bookmarkStart w:id="24" w:name="_Toc266222469"/>
      <w:r>
        <w:t>JSP WE</w:t>
      </w:r>
      <w:r w:rsidR="004B1165">
        <w:t>B</w:t>
      </w:r>
      <w:r w:rsidR="003769C9" w:rsidRPr="00FA0F4B">
        <w:t xml:space="preserve"> </w:t>
      </w:r>
      <w:r w:rsidR="00971E4F">
        <w:t xml:space="preserve">PAGE </w:t>
      </w:r>
      <w:r w:rsidR="003769C9" w:rsidRPr="00FA0F4B">
        <w:t>Layer</w:t>
      </w:r>
      <w:bookmarkEnd w:id="22"/>
      <w:bookmarkEnd w:id="23"/>
      <w:r w:rsidR="003769C9" w:rsidRPr="00FA0F4B">
        <w:t xml:space="preserve"> </w:t>
      </w:r>
      <w:bookmarkEnd w:id="24"/>
    </w:p>
    <w:p w:rsidR="003769C9" w:rsidRPr="0072025F" w:rsidRDefault="00971E4F" w:rsidP="003769C9">
      <w:pPr>
        <w:rPr>
          <w:rFonts w:cs="Arial"/>
          <w:szCs w:val="20"/>
        </w:rPr>
      </w:pPr>
      <w:r>
        <w:rPr>
          <w:lang w:eastAsia="en-US"/>
        </w:rPr>
        <w:t xml:space="preserve">This layer controls the display to the end user, on the other hand, jsp can have java code so that it have business logic controls, </w:t>
      </w:r>
      <w:r w:rsidR="003769C9" w:rsidRPr="0072025F">
        <w:rPr>
          <w:rFonts w:cs="Arial"/>
          <w:szCs w:val="20"/>
        </w:rPr>
        <w:t xml:space="preserve">the </w:t>
      </w:r>
      <w:bookmarkStart w:id="25" w:name="OLE_LINK3"/>
      <w:bookmarkStart w:id="26" w:name="OLE_LINK4"/>
      <w:r w:rsidR="003769C9" w:rsidRPr="0072025F">
        <w:rPr>
          <w:rFonts w:cs="Arial"/>
          <w:szCs w:val="20"/>
        </w:rPr>
        <w:t>development framework</w:t>
      </w:r>
      <w:bookmarkEnd w:id="25"/>
      <w:bookmarkEnd w:id="26"/>
      <w:r w:rsidR="003769C9" w:rsidRPr="0072025F">
        <w:rPr>
          <w:rFonts w:cs="Arial"/>
          <w:szCs w:val="20"/>
        </w:rPr>
        <w:t xml:space="preserve"> is based on </w:t>
      </w:r>
      <w:r>
        <w:rPr>
          <w:rFonts w:cs="Arial"/>
          <w:szCs w:val="20"/>
        </w:rPr>
        <w:t>Jsp model</w:t>
      </w:r>
      <w:r w:rsidR="003769C9" w:rsidRPr="0072025F">
        <w:rPr>
          <w:rFonts w:cs="Arial"/>
          <w:szCs w:val="20"/>
        </w:rPr>
        <w:t>. The framework is responsible fo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Managing requests/responses from/to the clients.</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Controlling display to the end use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Assembling a model that can be presented in a view. </w:t>
      </w:r>
    </w:p>
    <w:p w:rsidR="003769C9" w:rsidRPr="0072025F" w:rsidRDefault="003769C9" w:rsidP="001126DF">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Performing UI validation. </w:t>
      </w:r>
    </w:p>
    <w:p w:rsidR="003769C9"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Handling exceptions from other layers. </w:t>
      </w:r>
    </w:p>
    <w:p w:rsidR="00547A12" w:rsidRPr="00114C40" w:rsidRDefault="00547A12" w:rsidP="00547A12">
      <w:pPr>
        <w:pStyle w:val="Items"/>
        <w:numPr>
          <w:ilvl w:val="0"/>
          <w:numId w:val="10"/>
        </w:numPr>
        <w:rPr>
          <w:rFonts w:ascii="Arial" w:hAnsi="Arial" w:cs="Arial"/>
          <w:szCs w:val="20"/>
          <w:lang w:eastAsia="en-US"/>
        </w:rPr>
      </w:pPr>
      <w:r>
        <w:rPr>
          <w:rFonts w:ascii="Arial" w:hAnsi="Arial" w:cs="Arial"/>
          <w:szCs w:val="20"/>
          <w:lang w:eastAsia="en-US"/>
        </w:rPr>
        <w:t xml:space="preserve"> </w:t>
      </w:r>
      <w:r>
        <w:rPr>
          <w:rFonts w:ascii="Arial" w:hAnsi="Arial" w:cs="Arial"/>
          <w:szCs w:val="20"/>
          <w:lang w:eastAsia="en-US"/>
        </w:rPr>
        <w:tab/>
      </w:r>
      <w:r w:rsidRPr="00114C40">
        <w:rPr>
          <w:rFonts w:ascii="Arial" w:hAnsi="Arial" w:cs="Arial"/>
          <w:szCs w:val="20"/>
          <w:lang w:eastAsia="en-US"/>
        </w:rPr>
        <w:t>Handling application business logic and business validation.</w:t>
      </w:r>
    </w:p>
    <w:p w:rsidR="002049BB" w:rsidRDefault="00547A12" w:rsidP="007E4275">
      <w:pPr>
        <w:pStyle w:val="Items"/>
        <w:numPr>
          <w:ilvl w:val="0"/>
          <w:numId w:val="10"/>
        </w:numPr>
        <w:tabs>
          <w:tab w:val="clear" w:pos="851"/>
          <w:tab w:val="left" w:pos="1080"/>
        </w:tabs>
        <w:rPr>
          <w:rFonts w:ascii="Arial" w:hAnsi="Arial" w:cs="Arial"/>
          <w:szCs w:val="20"/>
          <w:lang w:eastAsia="en-US"/>
        </w:rPr>
      </w:pPr>
      <w:r w:rsidRPr="00114C40">
        <w:rPr>
          <w:rFonts w:ascii="Arial" w:hAnsi="Arial" w:cs="Arial"/>
          <w:szCs w:val="20"/>
          <w:lang w:eastAsia="en-US"/>
        </w:rPr>
        <w:t>Managing transactions</w:t>
      </w:r>
    </w:p>
    <w:p w:rsidR="00547A12" w:rsidRDefault="002C2472" w:rsidP="007E4275">
      <w:pPr>
        <w:pStyle w:val="Items"/>
        <w:numPr>
          <w:ilvl w:val="0"/>
          <w:numId w:val="10"/>
        </w:numPr>
        <w:tabs>
          <w:tab w:val="clear" w:pos="851"/>
          <w:tab w:val="left" w:pos="1080"/>
        </w:tabs>
        <w:rPr>
          <w:rFonts w:ascii="Arial" w:hAnsi="Arial" w:cs="Arial"/>
          <w:szCs w:val="20"/>
          <w:lang w:eastAsia="en-US"/>
        </w:rPr>
      </w:pPr>
      <w:r w:rsidRPr="00114C40">
        <w:rPr>
          <w:rFonts w:ascii="Arial" w:hAnsi="Arial" w:cs="Arial"/>
          <w:szCs w:val="20"/>
          <w:lang w:eastAsia="en-US"/>
        </w:rPr>
        <w:t>Adding flexibility between the presentation and the persistence layer so they do not directly communicate with each other</w:t>
      </w:r>
    </w:p>
    <w:p w:rsidR="00101061" w:rsidRPr="00101061" w:rsidRDefault="00101061" w:rsidP="00101061">
      <w:pPr>
        <w:pStyle w:val="Items"/>
        <w:numPr>
          <w:ilvl w:val="0"/>
          <w:numId w:val="10"/>
        </w:numPr>
        <w:tabs>
          <w:tab w:val="clear" w:pos="851"/>
          <w:tab w:val="left" w:pos="1080"/>
        </w:tabs>
        <w:rPr>
          <w:rFonts w:ascii="Arial" w:hAnsi="Arial" w:cs="Arial"/>
          <w:szCs w:val="20"/>
          <w:lang w:eastAsia="en-US"/>
        </w:rPr>
      </w:pPr>
      <w:r>
        <w:rPr>
          <w:rFonts w:ascii="Arial" w:hAnsi="Arial" w:cs="Arial"/>
          <w:szCs w:val="20"/>
          <w:lang w:eastAsia="en-US"/>
        </w:rPr>
        <w:t>Send model object to data acess layer</w:t>
      </w:r>
    </w:p>
    <w:p w:rsidR="003769C9" w:rsidRPr="00FA0F4B" w:rsidRDefault="003769C9" w:rsidP="00885A36">
      <w:pPr>
        <w:pStyle w:val="Heading3"/>
      </w:pPr>
      <w:bookmarkStart w:id="27" w:name="_Toc213179049"/>
      <w:bookmarkStart w:id="28" w:name="_Toc418850101"/>
      <w:bookmarkStart w:id="29" w:name="_Toc266222471"/>
      <w:r w:rsidRPr="00FA0F4B">
        <w:lastRenderedPageBreak/>
        <w:t>Data Access Layer</w:t>
      </w:r>
      <w:bookmarkEnd w:id="27"/>
      <w:bookmarkEnd w:id="28"/>
      <w:r w:rsidRPr="00FA0F4B">
        <w:t xml:space="preserve"> </w:t>
      </w:r>
      <w:bookmarkEnd w:id="29"/>
    </w:p>
    <w:p w:rsidR="003769C9" w:rsidRPr="00114C40" w:rsidRDefault="003769C9" w:rsidP="003769C9">
      <w:pPr>
        <w:rPr>
          <w:rFonts w:cs="Arial"/>
          <w:color w:val="000000"/>
          <w:szCs w:val="20"/>
        </w:rPr>
      </w:pPr>
      <w:r w:rsidRPr="00114C40">
        <w:rPr>
          <w:rFonts w:cs="Arial"/>
          <w:szCs w:val="20"/>
        </w:rPr>
        <w:t xml:space="preserve">This layer manages access to persistent storage.  The primary reason to separate data access from the rest of the application is that it is easier to switch data sources and share Data Access </w:t>
      </w:r>
      <w:r w:rsidR="00E615CB">
        <w:rPr>
          <w:rFonts w:cs="Arial"/>
          <w:szCs w:val="20"/>
        </w:rPr>
        <w:t>Layer Object</w:t>
      </w:r>
      <w:r w:rsidRPr="00114C40">
        <w:rPr>
          <w:rFonts w:cs="Arial"/>
          <w:szCs w:val="20"/>
        </w:rPr>
        <w:t xml:space="preserve"> (DA</w:t>
      </w:r>
      <w:r w:rsidR="00E615CB">
        <w:rPr>
          <w:rFonts w:cs="Arial"/>
          <w:szCs w:val="20"/>
        </w:rPr>
        <w:t>L</w:t>
      </w:r>
      <w:r w:rsidRPr="00114C40">
        <w:rPr>
          <w:rFonts w:cs="Arial"/>
          <w:szCs w:val="20"/>
        </w:rPr>
        <w:t>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3769C9" w:rsidRPr="00FA0F4B" w:rsidRDefault="003769C9" w:rsidP="00885A36">
      <w:pPr>
        <w:pStyle w:val="Heading3"/>
      </w:pPr>
      <w:bookmarkStart w:id="30" w:name="_Toc213179050"/>
      <w:bookmarkStart w:id="31" w:name="_Toc418850102"/>
      <w:bookmarkStart w:id="32" w:name="_Toc266222472"/>
      <w:r w:rsidRPr="00FA0F4B">
        <w:t>Data Layer</w:t>
      </w:r>
      <w:bookmarkEnd w:id="30"/>
      <w:bookmarkEnd w:id="31"/>
      <w:r w:rsidRPr="00FA0F4B">
        <w:t xml:space="preserve">  </w:t>
      </w:r>
      <w:bookmarkEnd w:id="32"/>
    </w:p>
    <w:p w:rsidR="0081421E" w:rsidRPr="00114C40" w:rsidRDefault="003769C9" w:rsidP="003769C9">
      <w:pPr>
        <w:rPr>
          <w:rFonts w:cs="Arial"/>
          <w:szCs w:val="20"/>
        </w:rPr>
      </w:pPr>
      <w:r w:rsidRPr="00114C40">
        <w:rPr>
          <w:rFonts w:cs="Arial"/>
          <w:szCs w:val="20"/>
        </w:rPr>
        <w:t xml:space="preserve">In </w:t>
      </w:r>
      <w:r w:rsidR="00505DA6">
        <w:rPr>
          <w:rFonts w:cs="Arial"/>
          <w:szCs w:val="20"/>
        </w:rPr>
        <w:t>CMS</w:t>
      </w:r>
      <w:r w:rsidR="009B2FF6" w:rsidRPr="00114C40">
        <w:rPr>
          <w:rFonts w:cs="Arial"/>
          <w:szCs w:val="20"/>
        </w:rPr>
        <w:t xml:space="preserve"> SYSTEM</w:t>
      </w:r>
      <w:r w:rsidRPr="00114C40">
        <w:rPr>
          <w:rFonts w:cs="Arial"/>
          <w:szCs w:val="20"/>
        </w:rPr>
        <w:t>, the storage is managed by a rela</w:t>
      </w:r>
      <w:r w:rsidR="00AD1024">
        <w:rPr>
          <w:rFonts w:cs="Arial"/>
          <w:szCs w:val="20"/>
        </w:rPr>
        <w:t>tional database. SQL SERVER 2008</w:t>
      </w:r>
      <w:r w:rsidRPr="00114C40">
        <w:rPr>
          <w:rFonts w:cs="Arial"/>
          <w:szCs w:val="20"/>
        </w:rPr>
        <w:t xml:space="preserve"> is used for this layer to provide the management of stored data.</w:t>
      </w:r>
      <w:r w:rsidR="0081421E">
        <w:rPr>
          <w:rFonts w:cs="Arial"/>
          <w:szCs w:val="20"/>
        </w:rPr>
        <w:t xml:space="preserve"> To connect from Data Access Layer to SQL Server, we use ODBC bridge.</w:t>
      </w:r>
    </w:p>
    <w:p w:rsidR="00066720" w:rsidRDefault="00351D2A" w:rsidP="00351D2A">
      <w:pPr>
        <w:pStyle w:val="Heading2"/>
        <w:numPr>
          <w:ilvl w:val="0"/>
          <w:numId w:val="0"/>
        </w:numPr>
      </w:pPr>
      <w:bookmarkStart w:id="33" w:name="_Toc418850103"/>
      <w:bookmarkStart w:id="34" w:name="_Toc155610012"/>
      <w:bookmarkStart w:id="35" w:name="_Toc155610000"/>
      <w:bookmarkStart w:id="36" w:name="_Ref255054510"/>
      <w:bookmarkStart w:id="37" w:name="_Ref255054514"/>
      <w:bookmarkStart w:id="38"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3"/>
    </w:p>
    <w:p w:rsidR="0093379A" w:rsidRDefault="0093379A" w:rsidP="00066720"/>
    <w:p w:rsidR="00624E8A" w:rsidRDefault="00CF2C46" w:rsidP="00066720">
      <w:r>
        <w:object w:dxaOrig="13126" w:dyaOrig="10425">
          <v:shape id="_x0000_i1027" type="#_x0000_t75" style="width:428.25pt;height:252pt" o:ole="">
            <v:imagedata r:id="rId16" o:title=""/>
          </v:shape>
          <o:OLEObject Type="Embed" ProgID="Visio.Drawing.15" ShapeID="_x0000_i1027" DrawAspect="Content" ObjectID="_1492673068" r:id="rId17"/>
        </w:object>
      </w:r>
    </w:p>
    <w:p w:rsidR="006A21E4" w:rsidRPr="00FA0F4B" w:rsidRDefault="003322B8" w:rsidP="00885A36">
      <w:pPr>
        <w:pStyle w:val="Heading3"/>
      </w:pPr>
      <w:bookmarkStart w:id="39" w:name="_Toc418850104"/>
      <w:r>
        <w:t>Web</w:t>
      </w:r>
      <w:bookmarkEnd w:id="39"/>
    </w:p>
    <w:p w:rsidR="006A21E4" w:rsidRPr="002D3938" w:rsidRDefault="006A21E4" w:rsidP="006A21E4">
      <w:pPr>
        <w:rPr>
          <w:rFonts w:cs="Arial"/>
          <w:szCs w:val="20"/>
        </w:rPr>
      </w:pPr>
      <w:r w:rsidRPr="002D3938">
        <w:rPr>
          <w:rFonts w:cs="Arial"/>
          <w:szCs w:val="20"/>
        </w:rPr>
        <w:t xml:space="preserve">This package includes the implementation for the </w:t>
      </w:r>
      <w:r w:rsidR="00542C6F">
        <w:rPr>
          <w:rFonts w:cs="Arial"/>
          <w:szCs w:val="20"/>
        </w:rPr>
        <w:t>JSP</w:t>
      </w:r>
      <w:r w:rsidR="00357AC0">
        <w:rPr>
          <w:rFonts w:cs="Arial"/>
          <w:szCs w:val="20"/>
        </w:rPr>
        <w:t xml:space="preserve"> file</w:t>
      </w:r>
      <w:r w:rsidR="00542C6F">
        <w:rPr>
          <w:rFonts w:cs="Arial"/>
          <w:szCs w:val="20"/>
        </w:rPr>
        <w:t xml:space="preserve"> </w:t>
      </w:r>
      <w:r w:rsidRPr="002D3938">
        <w:rPr>
          <w:rFonts w:cs="Arial"/>
          <w:szCs w:val="20"/>
        </w:rPr>
        <w:t xml:space="preserve">proposed to be used in the </w:t>
      </w:r>
      <w:r w:rsidR="00CA598B">
        <w:rPr>
          <w:rFonts w:cs="Arial"/>
          <w:szCs w:val="20"/>
        </w:rPr>
        <w:t>JSP Web Page</w:t>
      </w:r>
      <w:r w:rsidRPr="002D3938">
        <w:rPr>
          <w:rFonts w:cs="Arial"/>
          <w:szCs w:val="20"/>
        </w:rPr>
        <w:t xml:space="preserve"> Layer to handle the display to the end user.</w:t>
      </w:r>
    </w:p>
    <w:p w:rsidR="006A21E4" w:rsidRPr="00FA0F4B" w:rsidRDefault="006A21E4" w:rsidP="00C32A6E">
      <w:pPr>
        <w:pStyle w:val="Items"/>
        <w:tabs>
          <w:tab w:val="clear" w:pos="795"/>
          <w:tab w:val="num" w:pos="720"/>
        </w:tabs>
        <w:ind w:left="0" w:firstLine="0"/>
      </w:pPr>
      <w:r w:rsidRPr="002D3938">
        <w:rPr>
          <w:rFonts w:ascii="Arial" w:hAnsi="Arial" w:cs="Arial"/>
          <w:b/>
          <w:szCs w:val="20"/>
        </w:rPr>
        <w:t>Validation</w:t>
      </w:r>
      <w:r w:rsidRPr="002D3938">
        <w:rPr>
          <w:rFonts w:ascii="Arial" w:hAnsi="Arial" w:cs="Arial"/>
          <w:szCs w:val="20"/>
        </w:rPr>
        <w:t xml:space="preserve">: All validation of incoming requests parameters to the server should be validated using </w:t>
      </w:r>
      <w:r w:rsidR="00034C0F">
        <w:rPr>
          <w:rFonts w:ascii="Arial" w:hAnsi="Arial" w:cs="Arial"/>
          <w:szCs w:val="20"/>
        </w:rPr>
        <w:t>Java code</w:t>
      </w:r>
      <w:r w:rsidRPr="002D3938">
        <w:rPr>
          <w:rFonts w:ascii="Arial" w:hAnsi="Arial" w:cs="Arial"/>
          <w:szCs w:val="20"/>
        </w:rPr>
        <w:t xml:space="preserve"> Validation or client side control .</w:t>
      </w:r>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w:t>
      </w:r>
      <w:r w:rsidR="0014559A">
        <w:rPr>
          <w:rFonts w:cs="Arial"/>
          <w:szCs w:val="20"/>
        </w:rPr>
        <w:t>java code</w:t>
      </w:r>
      <w:r w:rsidRPr="002D3938">
        <w:rPr>
          <w:rFonts w:cs="Arial"/>
          <w:szCs w:val="20"/>
        </w:rPr>
        <w:t>.</w:t>
      </w:r>
      <w:r w:rsidR="0014559A">
        <w:rPr>
          <w:rFonts w:cs="Arial"/>
          <w:szCs w:val="20"/>
        </w:rPr>
        <w:t>This</w:t>
      </w:r>
      <w:r w:rsidRPr="002D3938">
        <w:rPr>
          <w:rFonts w:cs="Arial"/>
          <w:szCs w:val="20"/>
        </w:rPr>
        <w:t xml:space="preserve"> layer is used to perform the business operations. </w:t>
      </w:r>
      <w:r w:rsidRPr="002D3938">
        <w:rPr>
          <w:rStyle w:val="emph1"/>
          <w:rFonts w:cs="Arial"/>
          <w:b w:val="0"/>
          <w:i w:val="0"/>
          <w:szCs w:val="20"/>
        </w:rPr>
        <w:t xml:space="preserve">The </w:t>
      </w:r>
      <w:r w:rsidR="0014559A">
        <w:rPr>
          <w:rStyle w:val="emph1"/>
          <w:rFonts w:cs="Arial"/>
          <w:b w:val="0"/>
          <w:i w:val="0"/>
          <w:szCs w:val="20"/>
        </w:rPr>
        <w:t>business JAVA code will access the DAL</w:t>
      </w:r>
      <w:r w:rsidRPr="002D3938">
        <w:rPr>
          <w:rStyle w:val="emph1"/>
          <w:rFonts w:cs="Arial"/>
          <w:b w:val="0"/>
          <w:i w:val="0"/>
          <w:szCs w:val="20"/>
        </w:rPr>
        <w:t xml:space="preserve"> to access database. Transactions should be managed within this layer.</w:t>
      </w:r>
    </w:p>
    <w:p w:rsidR="006A21E4" w:rsidRPr="00FA0F4B" w:rsidRDefault="00C816EA" w:rsidP="00885A36">
      <w:pPr>
        <w:pStyle w:val="Heading3"/>
      </w:pPr>
      <w:bookmarkStart w:id="40" w:name="_Toc213179057"/>
      <w:bookmarkStart w:id="41" w:name="_Toc266222479"/>
      <w:bookmarkStart w:id="42" w:name="_Toc418850105"/>
      <w:r>
        <w:t>Model</w:t>
      </w:r>
      <w:r w:rsidR="006A21E4">
        <w:t xml:space="preserve"> </w:t>
      </w:r>
      <w:bookmarkEnd w:id="40"/>
      <w:bookmarkEnd w:id="41"/>
      <w:r>
        <w:t>Object</w:t>
      </w:r>
      <w:r w:rsidR="006A21E4">
        <w:t xml:space="preserve"> ( Entity )</w:t>
      </w:r>
      <w:bookmarkEnd w:id="42"/>
    </w:p>
    <w:p w:rsidR="006A21E4" w:rsidRPr="002D3938" w:rsidRDefault="00117DEF" w:rsidP="00447B57">
      <w:pPr>
        <w:pStyle w:val="Items"/>
        <w:tabs>
          <w:tab w:val="clear" w:pos="795"/>
          <w:tab w:val="num" w:pos="0"/>
        </w:tabs>
        <w:ind w:left="0" w:firstLine="0"/>
        <w:rPr>
          <w:rFonts w:ascii="Arial" w:hAnsi="Arial" w:cs="Arial"/>
          <w:szCs w:val="20"/>
        </w:rPr>
      </w:pPr>
      <w:r>
        <w:rPr>
          <w:rFonts w:ascii="Arial" w:hAnsi="Arial" w:cs="Arial"/>
          <w:szCs w:val="20"/>
        </w:rPr>
        <w:t>Model object</w:t>
      </w:r>
      <w:r w:rsidR="001D0D72" w:rsidRPr="002D3938">
        <w:rPr>
          <w:rFonts w:ascii="Arial" w:hAnsi="Arial" w:cs="Arial"/>
          <w:szCs w:val="20"/>
        </w:rPr>
        <w:t xml:space="preserve"> </w:t>
      </w:r>
      <w:r>
        <w:rPr>
          <w:rFonts w:ascii="Arial" w:hAnsi="Arial" w:cs="Arial"/>
          <w:szCs w:val="20"/>
        </w:rPr>
        <w:t>is java</w:t>
      </w:r>
      <w:r w:rsidR="006A21E4" w:rsidRPr="002D3938">
        <w:rPr>
          <w:rFonts w:ascii="Arial" w:hAnsi="Arial" w:cs="Arial"/>
          <w:szCs w:val="20"/>
        </w:rPr>
        <w:t xml:space="preserve"> class, contains lightweight structures for related business information. These are sometimes referred to as data transfer objects.  A value object (VO) is a lightweight, serializable object that structures groups of data items into a single logical construct.  .In addition, VOs are useful in communication among all layers of the application</w:t>
      </w:r>
      <w:r w:rsidR="006A21E4" w:rsidRPr="002D3938">
        <w:rPr>
          <w:rFonts w:ascii="Arial" w:hAnsi="Arial" w:cs="Arial"/>
          <w:color w:val="000000"/>
          <w:szCs w:val="20"/>
        </w:rPr>
        <w:t>.</w:t>
      </w:r>
    </w:p>
    <w:p w:rsidR="006A21E4" w:rsidRPr="00FA0F4B" w:rsidRDefault="001D0D72" w:rsidP="00885A36">
      <w:pPr>
        <w:pStyle w:val="Heading3"/>
      </w:pPr>
      <w:bookmarkStart w:id="43" w:name="_Toc213179058"/>
      <w:bookmarkStart w:id="44" w:name="_Toc266222480"/>
      <w:bookmarkStart w:id="45" w:name="_Toc418850106"/>
      <w:r>
        <w:lastRenderedPageBreak/>
        <w:t xml:space="preserve">Data Access </w:t>
      </w:r>
      <w:bookmarkEnd w:id="43"/>
      <w:bookmarkEnd w:id="44"/>
      <w:r w:rsidR="008E0AC9">
        <w:t>Layer</w:t>
      </w:r>
      <w:bookmarkEnd w:id="45"/>
    </w:p>
    <w:p w:rsidR="0068612E" w:rsidRPr="00C857EF" w:rsidRDefault="006A21E4" w:rsidP="0068612E">
      <w:pPr>
        <w:rPr>
          <w:b/>
          <w:color w:val="FF0000"/>
          <w:lang w:eastAsia="en-US"/>
        </w:rPr>
      </w:pPr>
      <w:r w:rsidRPr="002D3938">
        <w:rPr>
          <w:rFonts w:cs="Arial"/>
          <w:szCs w:val="20"/>
        </w:rPr>
        <w:t>This package includes the implementation of Data Access Object</w:t>
      </w:r>
      <w:r w:rsidRPr="002D3938">
        <w:rPr>
          <w:rFonts w:cs="Arial"/>
          <w:bCs/>
          <w:iCs/>
          <w:szCs w:val="20"/>
        </w:rPr>
        <w:t xml:space="preserve">. Using </w:t>
      </w:r>
      <w:r w:rsidRPr="002D3938">
        <w:rPr>
          <w:rFonts w:cs="Arial"/>
          <w:szCs w:val="20"/>
        </w:rPr>
        <w:t>SQLCLient object</w:t>
      </w:r>
      <w:r w:rsidRPr="002D3938">
        <w:rPr>
          <w:rFonts w:cs="Arial"/>
          <w:bCs/>
          <w:iCs/>
          <w:szCs w:val="20"/>
        </w:rPr>
        <w:t xml:space="preserve">  here to make the application more </w:t>
      </w:r>
      <w:r w:rsidRPr="002D3938">
        <w:rPr>
          <w:rFonts w:cs="Arial"/>
          <w:szCs w:val="20"/>
        </w:rPr>
        <w:t xml:space="preserve">flexible </w:t>
      </w:r>
      <w:r w:rsidRPr="002D3938">
        <w:rPr>
          <w:rFonts w:cs="Arial"/>
          <w:bCs/>
          <w:iCs/>
          <w:szCs w:val="20"/>
        </w:rPr>
        <w:t xml:space="preserve">to access database. SQLClient object includes basic functions to work with database: </w:t>
      </w:r>
      <w:r w:rsidRPr="002D3938">
        <w:rPr>
          <w:rFonts w:cs="Arial"/>
          <w:bCs/>
          <w:i/>
          <w:szCs w:val="20"/>
        </w:rPr>
        <w:t>select, insert, update, delete</w:t>
      </w:r>
      <w:r w:rsidRPr="002D3938">
        <w:rPr>
          <w:rFonts w:cs="Arial"/>
          <w:bCs/>
          <w:iCs/>
          <w:szCs w:val="20"/>
        </w:rPr>
        <w:t>.</w:t>
      </w:r>
    </w:p>
    <w:p w:rsidR="00351D2A" w:rsidRPr="00C857EF" w:rsidRDefault="00351D2A" w:rsidP="00C857EF">
      <w:pPr>
        <w:spacing w:line="240" w:lineRule="auto"/>
        <w:contextualSpacing/>
        <w:rPr>
          <w:b/>
          <w:color w:val="FF0000"/>
          <w:lang w:eastAsia="en-US"/>
        </w:rPr>
      </w:pP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rsidRPr="00C857EF">
        <w:t xml:space="preserve"> </w:t>
      </w:r>
      <w:bookmarkStart w:id="46" w:name="_Toc418850107"/>
      <w:r>
        <w:t>Exception handling mechanism</w:t>
      </w:r>
      <w:bookmarkEnd w:id="46"/>
    </w:p>
    <w:p w:rsidR="00C857EF" w:rsidRPr="00FD159E" w:rsidRDefault="00C857EF" w:rsidP="00C857EF">
      <w:pPr>
        <w:rPr>
          <w:rFonts w:cs="Arial"/>
          <w:szCs w:val="20"/>
        </w:rPr>
      </w:pPr>
      <w:r w:rsidRPr="00FD159E">
        <w:rPr>
          <w:rFonts w:cs="Arial"/>
          <w:szCs w:val="20"/>
        </w:rPr>
        <w:t xml:space="preserve">The try-catch clauses should be kept to a minimum. </w:t>
      </w:r>
    </w:p>
    <w:p w:rsidR="00C857EF" w:rsidRPr="00FD159E" w:rsidRDefault="00C857EF" w:rsidP="00C857EF">
      <w:pPr>
        <w:rPr>
          <w:rFonts w:cs="Arial"/>
          <w:szCs w:val="20"/>
        </w:rPr>
      </w:pPr>
      <w:r w:rsidRPr="00FD159E">
        <w:rPr>
          <w:rFonts w:cs="Arial"/>
          <w:szCs w:val="20"/>
        </w:rPr>
        <w:t>Whenever an exception raise , syste</w:t>
      </w:r>
      <w:r w:rsidR="00966D5C">
        <w:rPr>
          <w:rFonts w:cs="Arial"/>
          <w:szCs w:val="20"/>
        </w:rPr>
        <w:t>m will log exception detail to Web message</w:t>
      </w:r>
      <w:r w:rsidRPr="00FD159E">
        <w:rPr>
          <w:rFonts w:cs="Arial"/>
          <w:szCs w:val="20"/>
        </w:rPr>
        <w:t xml:space="preserve"> and redirect user to Error page to display standard error message!</w:t>
      </w:r>
    </w:p>
    <w:p w:rsidR="0084040A" w:rsidRDefault="0084040A">
      <w:pPr>
        <w:spacing w:line="240" w:lineRule="auto"/>
        <w:rPr>
          <w:rFonts w:eastAsia="Times New Roman" w:cs="Arial"/>
          <w:b/>
          <w:bCs/>
          <w:color w:val="365F91"/>
          <w:sz w:val="32"/>
          <w:szCs w:val="32"/>
          <w:lang w:eastAsia="en-US"/>
        </w:rPr>
      </w:pPr>
    </w:p>
    <w:p w:rsidR="00BA2DC1" w:rsidRDefault="00C6422C" w:rsidP="00BA2DC1">
      <w:pPr>
        <w:pStyle w:val="Heading1"/>
        <w:spacing w:before="0"/>
      </w:pPr>
      <w:bookmarkStart w:id="47" w:name="_Toc418850108"/>
      <w:r>
        <w:t>Database design</w:t>
      </w:r>
      <w:bookmarkEnd w:id="47"/>
    </w:p>
    <w:p w:rsidR="00B411C1" w:rsidRPr="00B411C1" w:rsidRDefault="00B411C1" w:rsidP="00B411C1">
      <w:pPr>
        <w:rPr>
          <w:lang w:eastAsia="en-US"/>
        </w:rPr>
      </w:pPr>
    </w:p>
    <w:p w:rsidR="00E5496F" w:rsidRDefault="00797EE0" w:rsidP="00134941">
      <w:pPr>
        <w:pStyle w:val="Heading2"/>
      </w:pPr>
      <w:bookmarkStart w:id="48" w:name="_Toc418850109"/>
      <w:r>
        <w:t>Entity Relationship Diagram</w:t>
      </w:r>
      <w:bookmarkEnd w:id="48"/>
    </w:p>
    <w:p w:rsidR="007F30BB" w:rsidRPr="007F30BB" w:rsidRDefault="007F30BB" w:rsidP="007F30BB">
      <w:pPr>
        <w:rPr>
          <w:lang w:eastAsia="en-US"/>
        </w:rPr>
      </w:pPr>
    </w:p>
    <w:p w:rsidR="00F56D0E" w:rsidRPr="00F56D0E" w:rsidRDefault="00DE268B" w:rsidP="00DE268B">
      <w:pPr>
        <w:jc w:val="center"/>
        <w:rPr>
          <w:lang w:eastAsia="en-US"/>
        </w:rPr>
      </w:pPr>
      <w:r>
        <w:rPr>
          <w:noProof/>
        </w:rPr>
        <w:drawing>
          <wp:inline distT="0" distB="0" distL="0" distR="0">
            <wp:extent cx="4953000" cy="3124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1253811_839993609403429_1482950878_n.jpg"/>
                    <pic:cNvPicPr/>
                  </pic:nvPicPr>
                  <pic:blipFill>
                    <a:blip r:embed="rId18">
                      <a:extLst>
                        <a:ext uri="{28A0092B-C50C-407E-A947-70E740481C1C}">
                          <a14:useLocalDpi xmlns:a14="http://schemas.microsoft.com/office/drawing/2010/main" val="0"/>
                        </a:ext>
                      </a:extLst>
                    </a:blip>
                    <a:stretch>
                      <a:fillRect/>
                    </a:stretch>
                  </pic:blipFill>
                  <pic:spPr>
                    <a:xfrm>
                      <a:off x="0" y="0"/>
                      <a:ext cx="4953000" cy="3124200"/>
                    </a:xfrm>
                    <a:prstGeom prst="rect">
                      <a:avLst/>
                    </a:prstGeom>
                  </pic:spPr>
                </pic:pic>
              </a:graphicData>
            </a:graphic>
          </wp:inline>
        </w:drawing>
      </w:r>
      <w:bookmarkStart w:id="49" w:name="_GoBack"/>
      <w:bookmarkEnd w:id="49"/>
    </w:p>
    <w:p w:rsidR="00C10F4A" w:rsidRDefault="00C10F4A" w:rsidP="00F80602">
      <w:pPr>
        <w:pStyle w:val="Heading2"/>
      </w:pPr>
      <w:bookmarkStart w:id="50" w:name="_Toc418850110"/>
      <w:r>
        <w:t>Schema</w:t>
      </w:r>
      <w:bookmarkEnd w:id="50"/>
    </w:p>
    <w:p w:rsidR="001C1ADA" w:rsidRDefault="001C1ADA" w:rsidP="00F56D0E">
      <w:pPr>
        <w:rPr>
          <w:lang w:eastAsia="en-US"/>
        </w:rPr>
      </w:pPr>
      <w:r w:rsidRPr="001C1ADA">
        <w:rPr>
          <w:b/>
          <w:lang w:eastAsia="en-US"/>
        </w:rPr>
        <w:t>Overview</w:t>
      </w:r>
    </w:p>
    <w:tbl>
      <w:tblPr>
        <w:tblStyle w:val="TableGrid"/>
        <w:tblW w:w="9317" w:type="dxa"/>
        <w:tblLook w:val="04A0" w:firstRow="1" w:lastRow="0" w:firstColumn="1" w:lastColumn="0" w:noHBand="0" w:noVBand="1"/>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C73261" w:rsidP="00502ABF">
            <w:pPr>
              <w:rPr>
                <w:lang w:eastAsia="en-US"/>
              </w:rPr>
            </w:pPr>
            <w:r>
              <w:rPr>
                <w:lang w:eastAsia="en-US"/>
              </w:rPr>
              <w:t>User</w:t>
            </w:r>
          </w:p>
        </w:tc>
        <w:tc>
          <w:tcPr>
            <w:tcW w:w="5944" w:type="dxa"/>
          </w:tcPr>
          <w:p w:rsidR="00D22D40" w:rsidRDefault="00FC2E58" w:rsidP="00C73261">
            <w:pPr>
              <w:tabs>
                <w:tab w:val="left" w:pos="1790"/>
              </w:tabs>
              <w:jc w:val="both"/>
              <w:rPr>
                <w:lang w:eastAsia="en-US"/>
              </w:rPr>
            </w:pPr>
            <w:r>
              <w:rPr>
                <w:rFonts w:cs="Tahoma"/>
                <w:color w:val="000000"/>
              </w:rPr>
              <w:t xml:space="preserve">List </w:t>
            </w:r>
            <w:r w:rsidR="004B67EF">
              <w:rPr>
                <w:rFonts w:cs="Tahoma"/>
                <w:color w:val="000000"/>
              </w:rPr>
              <w:t xml:space="preserve">all </w:t>
            </w:r>
            <w:r w:rsidR="00C73261">
              <w:rPr>
                <w:rFonts w:cs="Tahoma"/>
                <w:color w:val="000000"/>
              </w:rPr>
              <w:t>user</w:t>
            </w:r>
            <w:r w:rsidRPr="00842F39">
              <w:rPr>
                <w:rFonts w:cs="Tahoma"/>
                <w:color w:val="000000"/>
              </w:rPr>
              <w:t xml:space="preserve"> that </w:t>
            </w:r>
            <w:r w:rsidR="00C73261">
              <w:rPr>
                <w:rFonts w:cs="Tahoma"/>
                <w:color w:val="000000"/>
              </w:rPr>
              <w:t>can access to website feature</w:t>
            </w:r>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C73261" w:rsidP="00502ABF">
            <w:pPr>
              <w:rPr>
                <w:lang w:eastAsia="en-US"/>
              </w:rPr>
            </w:pPr>
            <w:r>
              <w:rPr>
                <w:lang w:eastAsia="en-US"/>
              </w:rPr>
              <w:t>Customer</w:t>
            </w:r>
          </w:p>
        </w:tc>
        <w:tc>
          <w:tcPr>
            <w:tcW w:w="5944" w:type="dxa"/>
          </w:tcPr>
          <w:p w:rsidR="00D22D40" w:rsidRDefault="00C73261" w:rsidP="00502ABF">
            <w:pPr>
              <w:rPr>
                <w:lang w:eastAsia="en-US"/>
              </w:rPr>
            </w:pPr>
            <w:r>
              <w:rPr>
                <w:lang w:eastAsia="en-US"/>
              </w:rPr>
              <w:t>List all customer</w:t>
            </w:r>
          </w:p>
        </w:tc>
      </w:tr>
    </w:tbl>
    <w:p w:rsidR="00864ECA" w:rsidRPr="000740E9" w:rsidRDefault="00864ECA">
      <w:pPr>
        <w:spacing w:line="240" w:lineRule="auto"/>
        <w:rPr>
          <w:b/>
          <w:lang w:eastAsia="en-US"/>
        </w:rPr>
      </w:pPr>
    </w:p>
    <w:p w:rsidR="00B22924" w:rsidRDefault="00B22924">
      <w:pPr>
        <w:spacing w:line="240" w:lineRule="auto"/>
        <w:rPr>
          <w:rFonts w:eastAsia="Times New Roman" w:cs="Arial"/>
          <w:b/>
          <w:bCs/>
          <w:color w:val="365F91"/>
          <w:sz w:val="26"/>
          <w:szCs w:val="26"/>
          <w:lang w:eastAsia="en-US"/>
        </w:rPr>
      </w:pPr>
    </w:p>
    <w:p w:rsidR="00885A36" w:rsidRDefault="00826ACC" w:rsidP="00885A36">
      <w:pPr>
        <w:pStyle w:val="Heading3"/>
      </w:pPr>
      <w:bookmarkStart w:id="51" w:name="_Toc418850111"/>
      <w:r>
        <w:t>User</w:t>
      </w:r>
      <w:bookmarkEnd w:id="51"/>
    </w:p>
    <w:tbl>
      <w:tblPr>
        <w:tblW w:w="9105" w:type="dxa"/>
        <w:tblInd w:w="93" w:type="dxa"/>
        <w:tblLook w:val="04A0" w:firstRow="1" w:lastRow="0" w:firstColumn="1" w:lastColumn="0" w:noHBand="0" w:noVBand="1"/>
      </w:tblPr>
      <w:tblGrid>
        <w:gridCol w:w="439"/>
        <w:gridCol w:w="2816"/>
        <w:gridCol w:w="1440"/>
        <w:gridCol w:w="1350"/>
        <w:gridCol w:w="3060"/>
      </w:tblGrid>
      <w:tr w:rsidR="003702F6" w:rsidRPr="001B3065" w:rsidTr="00BE3D4C">
        <w:trPr>
          <w:trHeight w:val="322"/>
        </w:trPr>
        <w:tc>
          <w:tcPr>
            <w:tcW w:w="9105" w:type="dxa"/>
            <w:gridSpan w:val="5"/>
            <w:tcBorders>
              <w:top w:val="single" w:sz="8" w:space="0" w:color="auto"/>
              <w:left w:val="single" w:sz="8" w:space="0" w:color="auto"/>
              <w:bottom w:val="nil"/>
              <w:right w:val="single" w:sz="8" w:space="0" w:color="000000"/>
            </w:tcBorders>
            <w:shd w:val="clear" w:color="000000" w:fill="31849B"/>
            <w:noWrap/>
            <w:vAlign w:val="bottom"/>
            <w:hideMark/>
          </w:tcPr>
          <w:p w:rsidR="003702F6" w:rsidRDefault="003702F6" w:rsidP="00FE3ED1">
            <w:pPr>
              <w:spacing w:line="240" w:lineRule="auto"/>
              <w:rPr>
                <w:rFonts w:eastAsia="Times New Roman" w:cs="Arial"/>
                <w:b/>
                <w:bCs/>
                <w:color w:val="FFFF00"/>
                <w:sz w:val="16"/>
                <w:szCs w:val="16"/>
                <w:lang w:eastAsia="en-US"/>
              </w:rPr>
            </w:pPr>
            <w:r>
              <w:rPr>
                <w:lang w:eastAsia="en-US"/>
              </w:rPr>
              <w:t>User</w:t>
            </w:r>
          </w:p>
        </w:tc>
      </w:tr>
      <w:tr w:rsidR="003702F6" w:rsidRPr="001B3065" w:rsidTr="00BE3D4C">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702F6" w:rsidRPr="001B3065" w:rsidRDefault="003702F6" w:rsidP="00FE3ED1">
            <w:pPr>
              <w:spacing w:line="240" w:lineRule="auto"/>
              <w:rPr>
                <w:rFonts w:eastAsia="Times New Roman" w:cs="Arial"/>
                <w:sz w:val="16"/>
                <w:szCs w:val="16"/>
                <w:lang w:eastAsia="en-US"/>
              </w:rPr>
            </w:pPr>
            <w:r w:rsidRPr="001B3065">
              <w:rPr>
                <w:rFonts w:eastAsia="Times New Roman" w:cs="Arial"/>
                <w:sz w:val="16"/>
                <w:szCs w:val="16"/>
                <w:lang w:eastAsia="en-US"/>
              </w:rPr>
              <w:t> </w:t>
            </w: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702F6" w:rsidRPr="001B3065" w:rsidRDefault="003702F6" w:rsidP="00FE3ED1">
            <w:pPr>
              <w:spacing w:line="240" w:lineRule="auto"/>
              <w:rPr>
                <w:rFonts w:eastAsia="Times New Roman" w:cs="Arial"/>
                <w:b/>
                <w:bCs/>
                <w:sz w:val="16"/>
                <w:szCs w:val="16"/>
                <w:lang w:eastAsia="en-US"/>
              </w:rPr>
            </w:pPr>
            <w:r>
              <w:rPr>
                <w:rFonts w:eastAsia="Times New Roman" w:cs="Arial"/>
                <w:b/>
                <w:bCs/>
                <w:sz w:val="16"/>
                <w:szCs w:val="16"/>
                <w:lang w:eastAsia="en-US"/>
              </w:rPr>
              <w:t>Field name</w:t>
            </w:r>
          </w:p>
        </w:tc>
        <w:tc>
          <w:tcPr>
            <w:tcW w:w="1440" w:type="dxa"/>
            <w:tcBorders>
              <w:top w:val="single" w:sz="4" w:space="0" w:color="auto"/>
              <w:left w:val="nil"/>
              <w:bottom w:val="single" w:sz="4" w:space="0" w:color="auto"/>
              <w:right w:val="single" w:sz="4" w:space="0" w:color="auto"/>
            </w:tcBorders>
            <w:shd w:val="clear" w:color="000000" w:fill="B6DDE8"/>
            <w:noWrap/>
            <w:vAlign w:val="bottom"/>
            <w:hideMark/>
          </w:tcPr>
          <w:p w:rsidR="003702F6" w:rsidRPr="001B3065" w:rsidRDefault="003702F6" w:rsidP="00FE3ED1">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350" w:type="dxa"/>
            <w:tcBorders>
              <w:top w:val="single" w:sz="4" w:space="0" w:color="auto"/>
              <w:left w:val="nil"/>
              <w:bottom w:val="single" w:sz="4" w:space="0" w:color="auto"/>
              <w:right w:val="single" w:sz="4" w:space="0" w:color="auto"/>
            </w:tcBorders>
            <w:shd w:val="clear" w:color="000000" w:fill="B6DDE8"/>
            <w:vAlign w:val="bottom"/>
            <w:hideMark/>
          </w:tcPr>
          <w:p w:rsidR="003702F6" w:rsidRPr="001B3065" w:rsidRDefault="003702F6" w:rsidP="00FE3ED1">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060" w:type="dxa"/>
            <w:tcBorders>
              <w:top w:val="single" w:sz="4" w:space="0" w:color="auto"/>
              <w:left w:val="nil"/>
              <w:bottom w:val="single" w:sz="4" w:space="0" w:color="auto"/>
              <w:right w:val="single" w:sz="4" w:space="0" w:color="auto"/>
            </w:tcBorders>
            <w:shd w:val="clear" w:color="000000" w:fill="B6DDE8"/>
          </w:tcPr>
          <w:p w:rsidR="003702F6" w:rsidRDefault="003702F6" w:rsidP="00FE3ED1">
            <w:pPr>
              <w:spacing w:line="240" w:lineRule="auto"/>
              <w:jc w:val="center"/>
              <w:rPr>
                <w:rFonts w:eastAsia="Times New Roman" w:cs="Arial"/>
                <w:b/>
                <w:bCs/>
                <w:sz w:val="16"/>
                <w:szCs w:val="16"/>
                <w:lang w:eastAsia="en-US"/>
              </w:rPr>
            </w:pPr>
          </w:p>
          <w:p w:rsidR="003702F6" w:rsidRDefault="003702F6" w:rsidP="00FE3ED1">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3702F6" w:rsidRPr="001B3065" w:rsidTr="00BE3D4C">
        <w:trPr>
          <w:trHeight w:val="255"/>
        </w:trPr>
        <w:tc>
          <w:tcPr>
            <w:tcW w:w="439" w:type="dxa"/>
            <w:tcBorders>
              <w:top w:val="nil"/>
              <w:left w:val="single" w:sz="4" w:space="0" w:color="auto"/>
              <w:bottom w:val="single" w:sz="4" w:space="0" w:color="auto"/>
              <w:right w:val="single" w:sz="4" w:space="0" w:color="auto"/>
            </w:tcBorders>
            <w:shd w:val="clear" w:color="auto" w:fill="auto"/>
            <w:noWrap/>
            <w:vAlign w:val="bottom"/>
            <w:hideMark/>
          </w:tcPr>
          <w:p w:rsidR="003702F6" w:rsidRDefault="00324E82" w:rsidP="00FE3ED1">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bottom"/>
            <w:hideMark/>
          </w:tcPr>
          <w:p w:rsidR="003702F6" w:rsidRDefault="003702F6">
            <w:pPr>
              <w:rPr>
                <w:rFonts w:cs="Arial"/>
                <w:color w:val="000000"/>
                <w:szCs w:val="20"/>
              </w:rPr>
            </w:pPr>
            <w:r>
              <w:rPr>
                <w:rFonts w:cs="Arial"/>
                <w:color w:val="000000"/>
                <w:szCs w:val="20"/>
              </w:rPr>
              <w:t>UserName</w:t>
            </w:r>
          </w:p>
        </w:tc>
        <w:tc>
          <w:tcPr>
            <w:tcW w:w="1440" w:type="dxa"/>
            <w:tcBorders>
              <w:top w:val="nil"/>
              <w:left w:val="nil"/>
              <w:bottom w:val="single" w:sz="4" w:space="0" w:color="auto"/>
              <w:right w:val="single" w:sz="4" w:space="0" w:color="auto"/>
            </w:tcBorders>
            <w:shd w:val="clear" w:color="auto" w:fill="auto"/>
            <w:noWrap/>
            <w:vAlign w:val="bottom"/>
            <w:hideMark/>
          </w:tcPr>
          <w:p w:rsidR="003702F6" w:rsidRDefault="003702F6">
            <w:pPr>
              <w:rPr>
                <w:rFonts w:cs="Arial"/>
                <w:color w:val="000000"/>
                <w:szCs w:val="20"/>
              </w:rPr>
            </w:pPr>
            <w:r>
              <w:rPr>
                <w:rFonts w:cs="Arial"/>
                <w:color w:val="000000"/>
                <w:szCs w:val="20"/>
              </w:rPr>
              <w:t>nvarchar</w:t>
            </w:r>
          </w:p>
        </w:tc>
        <w:tc>
          <w:tcPr>
            <w:tcW w:w="1350" w:type="dxa"/>
            <w:tcBorders>
              <w:top w:val="nil"/>
              <w:left w:val="single" w:sz="4" w:space="0" w:color="auto"/>
              <w:bottom w:val="single" w:sz="4" w:space="0" w:color="auto"/>
              <w:right w:val="single" w:sz="4" w:space="0" w:color="auto"/>
            </w:tcBorders>
            <w:shd w:val="clear" w:color="auto" w:fill="auto"/>
            <w:noWrap/>
            <w:vAlign w:val="bottom"/>
            <w:hideMark/>
          </w:tcPr>
          <w:p w:rsidR="003702F6" w:rsidRDefault="003702F6" w:rsidP="00FE3ED1">
            <w:pPr>
              <w:rPr>
                <w:rFonts w:cs="Arial"/>
                <w:color w:val="000000"/>
                <w:szCs w:val="20"/>
              </w:rPr>
            </w:pPr>
            <w:r>
              <w:rPr>
                <w:rFonts w:cs="Arial"/>
                <w:color w:val="000000"/>
                <w:szCs w:val="20"/>
              </w:rPr>
              <w:t>50</w:t>
            </w:r>
          </w:p>
        </w:tc>
        <w:tc>
          <w:tcPr>
            <w:tcW w:w="3060" w:type="dxa"/>
            <w:tcBorders>
              <w:top w:val="nil"/>
              <w:left w:val="single" w:sz="4" w:space="0" w:color="auto"/>
              <w:bottom w:val="single" w:sz="4" w:space="0" w:color="auto"/>
              <w:right w:val="single" w:sz="4" w:space="0" w:color="auto"/>
            </w:tcBorders>
            <w:vAlign w:val="bottom"/>
          </w:tcPr>
          <w:p w:rsidR="003702F6" w:rsidRPr="001B3065" w:rsidRDefault="00167CE7" w:rsidP="00FE3ED1">
            <w:pPr>
              <w:spacing w:line="240" w:lineRule="auto"/>
              <w:rPr>
                <w:rFonts w:eastAsia="Times New Roman" w:cs="Arial"/>
                <w:szCs w:val="20"/>
                <w:lang w:eastAsia="en-US"/>
              </w:rPr>
            </w:pPr>
            <w:r>
              <w:rPr>
                <w:rFonts w:eastAsia="Times New Roman" w:cs="Arial"/>
                <w:szCs w:val="20"/>
                <w:lang w:eastAsia="en-US"/>
              </w:rPr>
              <w:t>Username of user</w:t>
            </w:r>
            <w:r w:rsidR="00324E82">
              <w:rPr>
                <w:rFonts w:eastAsia="Times New Roman" w:cs="Arial"/>
                <w:szCs w:val="20"/>
                <w:lang w:eastAsia="en-US"/>
              </w:rPr>
              <w:t>, primary key</w:t>
            </w:r>
          </w:p>
        </w:tc>
      </w:tr>
      <w:tr w:rsidR="003702F6" w:rsidRPr="001B3065" w:rsidTr="00BE3D4C">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3702F6" w:rsidRDefault="00324E82" w:rsidP="00FE3ED1">
            <w:pPr>
              <w:rPr>
                <w:rFonts w:cs="Arial"/>
                <w:color w:val="000000"/>
                <w:szCs w:val="20"/>
              </w:rPr>
            </w:pPr>
            <w:r>
              <w:rPr>
                <w:rFonts w:cs="Arial"/>
                <w:color w:val="000000"/>
                <w:szCs w:val="20"/>
              </w:rPr>
              <w:t>2</w:t>
            </w:r>
          </w:p>
        </w:tc>
        <w:tc>
          <w:tcPr>
            <w:tcW w:w="2816" w:type="dxa"/>
            <w:tcBorders>
              <w:top w:val="single" w:sz="4" w:space="0" w:color="auto"/>
              <w:left w:val="nil"/>
              <w:bottom w:val="single" w:sz="4" w:space="0" w:color="auto"/>
              <w:right w:val="single" w:sz="4" w:space="0" w:color="auto"/>
            </w:tcBorders>
            <w:shd w:val="clear" w:color="auto" w:fill="auto"/>
            <w:noWrap/>
            <w:vAlign w:val="bottom"/>
          </w:tcPr>
          <w:p w:rsidR="003702F6" w:rsidRDefault="003702F6">
            <w:pPr>
              <w:rPr>
                <w:rFonts w:cs="Arial"/>
                <w:color w:val="000000"/>
                <w:szCs w:val="20"/>
              </w:rPr>
            </w:pPr>
            <w:r>
              <w:rPr>
                <w:rFonts w:cs="Arial"/>
                <w:color w:val="000000"/>
                <w:szCs w:val="20"/>
              </w:rPr>
              <w:t>PassWord</w:t>
            </w:r>
          </w:p>
        </w:tc>
        <w:tc>
          <w:tcPr>
            <w:tcW w:w="1440" w:type="dxa"/>
            <w:tcBorders>
              <w:top w:val="single" w:sz="4" w:space="0" w:color="auto"/>
              <w:left w:val="nil"/>
              <w:bottom w:val="single" w:sz="4" w:space="0" w:color="auto"/>
              <w:right w:val="single" w:sz="4" w:space="0" w:color="auto"/>
            </w:tcBorders>
            <w:shd w:val="clear" w:color="auto" w:fill="auto"/>
            <w:noWrap/>
            <w:vAlign w:val="bottom"/>
          </w:tcPr>
          <w:p w:rsidR="003702F6" w:rsidRDefault="003702F6">
            <w:pPr>
              <w:rPr>
                <w:rFonts w:cs="Arial"/>
                <w:color w:val="000000"/>
                <w:szCs w:val="20"/>
              </w:rPr>
            </w:pPr>
            <w:r>
              <w:rPr>
                <w:rFonts w:cs="Arial"/>
                <w:color w:val="000000"/>
                <w:szCs w:val="20"/>
              </w:rPr>
              <w:t>nvarchar</w:t>
            </w:r>
          </w:p>
        </w:tc>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702F6" w:rsidRDefault="003702F6" w:rsidP="00FE3ED1">
            <w:pPr>
              <w:rPr>
                <w:rFonts w:cs="Arial"/>
                <w:color w:val="000000"/>
                <w:szCs w:val="20"/>
              </w:rPr>
            </w:pPr>
            <w:r>
              <w:rPr>
                <w:rFonts w:cs="Arial"/>
                <w:color w:val="000000"/>
                <w:szCs w:val="20"/>
              </w:rPr>
              <w:t>30</w:t>
            </w:r>
          </w:p>
        </w:tc>
        <w:tc>
          <w:tcPr>
            <w:tcW w:w="3060" w:type="dxa"/>
            <w:tcBorders>
              <w:top w:val="single" w:sz="4" w:space="0" w:color="auto"/>
              <w:left w:val="single" w:sz="4" w:space="0" w:color="auto"/>
              <w:bottom w:val="single" w:sz="4" w:space="0" w:color="auto"/>
              <w:right w:val="single" w:sz="4" w:space="0" w:color="auto"/>
            </w:tcBorders>
            <w:vAlign w:val="bottom"/>
          </w:tcPr>
          <w:p w:rsidR="003702F6" w:rsidRPr="001B3065" w:rsidRDefault="00167CE7" w:rsidP="00FE3ED1">
            <w:pPr>
              <w:spacing w:line="240" w:lineRule="auto"/>
              <w:rPr>
                <w:rFonts w:eastAsia="Times New Roman" w:cs="Arial"/>
                <w:szCs w:val="20"/>
                <w:lang w:eastAsia="en-US"/>
              </w:rPr>
            </w:pPr>
            <w:r>
              <w:rPr>
                <w:rFonts w:eastAsia="Times New Roman" w:cs="Arial"/>
                <w:szCs w:val="20"/>
                <w:lang w:eastAsia="en-US"/>
              </w:rPr>
              <w:t>Password of user</w:t>
            </w:r>
          </w:p>
        </w:tc>
      </w:tr>
      <w:bookmarkEnd w:id="34"/>
      <w:bookmarkEnd w:id="35"/>
      <w:bookmarkEnd w:id="36"/>
      <w:bookmarkEnd w:id="37"/>
      <w:bookmarkEnd w:id="38"/>
    </w:tbl>
    <w:p w:rsidR="006975BC" w:rsidRDefault="006975BC">
      <w:pPr>
        <w:spacing w:line="240" w:lineRule="auto"/>
        <w:rPr>
          <w:rFonts w:eastAsia="Times New Roman" w:cs="Arial"/>
          <w:b/>
          <w:bCs/>
          <w:color w:val="365F91"/>
          <w:sz w:val="32"/>
          <w:szCs w:val="32"/>
          <w:lang w:eastAsia="en-US"/>
        </w:rPr>
      </w:pPr>
    </w:p>
    <w:p w:rsidR="009510BD" w:rsidRDefault="009510BD" w:rsidP="009510BD">
      <w:pPr>
        <w:pStyle w:val="Heading1"/>
      </w:pPr>
      <w:bookmarkStart w:id="52" w:name="_Toc418850112"/>
      <w:r>
        <w:lastRenderedPageBreak/>
        <w:t>Application Security</w:t>
      </w:r>
      <w:bookmarkEnd w:id="52"/>
    </w:p>
    <w:p w:rsidR="00BB2442" w:rsidRDefault="00BB2442" w:rsidP="007E4275">
      <w:pPr>
        <w:pStyle w:val="Heading2"/>
        <w:keepLines w:val="0"/>
        <w:numPr>
          <w:ilvl w:val="1"/>
          <w:numId w:val="6"/>
        </w:numPr>
        <w:rPr>
          <w:b w:val="0"/>
          <w:bCs w:val="0"/>
        </w:rPr>
      </w:pPr>
      <w:bookmarkStart w:id="53" w:name="_Toc418850113"/>
      <w:r>
        <w:rPr>
          <w:b w:val="0"/>
          <w:bCs w:val="0"/>
        </w:rPr>
        <w:t xml:space="preserve">. </w:t>
      </w:r>
      <w:r w:rsidR="008B08F8">
        <w:rPr>
          <w:b w:val="0"/>
          <w:bCs w:val="0"/>
        </w:rPr>
        <w:t>Main functions ‘s security matrix</w:t>
      </w:r>
      <w:bookmarkEnd w:id="53"/>
    </w:p>
    <w:p w:rsidR="00CE6876" w:rsidRDefault="00CE6876" w:rsidP="00CE6876">
      <w:pPr>
        <w:rPr>
          <w:lang w:eastAsia="en-US"/>
        </w:rPr>
      </w:pPr>
    </w:p>
    <w:tbl>
      <w:tblPr>
        <w:tblW w:w="722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815"/>
        <w:gridCol w:w="2880"/>
        <w:gridCol w:w="1530"/>
      </w:tblGrid>
      <w:tr w:rsidR="00EC343A" w:rsidRPr="00105BAD" w:rsidTr="00EC343A">
        <w:trPr>
          <w:cantSplit/>
          <w:trHeight w:val="898"/>
        </w:trPr>
        <w:tc>
          <w:tcPr>
            <w:tcW w:w="2815" w:type="dxa"/>
            <w:tcBorders>
              <w:tl2br w:val="single" w:sz="4" w:space="0" w:color="548DD4"/>
            </w:tcBorders>
            <w:shd w:val="clear" w:color="auto" w:fill="4F81BD"/>
          </w:tcPr>
          <w:p w:rsidR="00EC343A" w:rsidRPr="0046317F" w:rsidRDefault="00EC343A"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Actor</w:t>
            </w:r>
            <w:r w:rsidRPr="0046317F">
              <w:rPr>
                <w:rFonts w:eastAsia="Times New Roman" w:cs="Arial"/>
                <w:b/>
                <w:color w:val="FFFFFF"/>
                <w:szCs w:val="20"/>
                <w:lang w:eastAsia="en-US"/>
              </w:rPr>
              <w:t xml:space="preserve">                           </w:t>
            </w:r>
          </w:p>
          <w:p w:rsidR="00EC343A" w:rsidRPr="0046317F" w:rsidRDefault="00EC343A"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880" w:type="dxa"/>
            <w:shd w:val="clear" w:color="auto" w:fill="4F81BD"/>
          </w:tcPr>
          <w:p w:rsidR="00EC343A" w:rsidRDefault="00EC343A" w:rsidP="00FC68DE">
            <w:pPr>
              <w:spacing w:line="240" w:lineRule="auto"/>
              <w:contextualSpacing/>
              <w:rPr>
                <w:rFonts w:eastAsia="Times New Roman" w:cs="Arial"/>
                <w:b/>
                <w:color w:val="FFFFFF"/>
                <w:szCs w:val="20"/>
                <w:lang w:eastAsia="en-US"/>
              </w:rPr>
            </w:pPr>
          </w:p>
        </w:tc>
        <w:tc>
          <w:tcPr>
            <w:tcW w:w="1530" w:type="dxa"/>
            <w:shd w:val="clear" w:color="auto" w:fill="4F81BD"/>
          </w:tcPr>
          <w:p w:rsidR="00EC343A" w:rsidRPr="0046317F" w:rsidRDefault="00EC343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User</w:t>
            </w:r>
          </w:p>
        </w:tc>
      </w:tr>
      <w:tr w:rsidR="00EC343A" w:rsidRPr="00105BAD" w:rsidTr="00EC343A">
        <w:trPr>
          <w:cantSplit/>
          <w:trHeight w:val="271"/>
        </w:trPr>
        <w:tc>
          <w:tcPr>
            <w:tcW w:w="2815" w:type="dxa"/>
            <w:vMerge w:val="restart"/>
          </w:tcPr>
          <w:p w:rsidR="00EC343A" w:rsidRDefault="00EC343A" w:rsidP="006C55F2">
            <w:r>
              <w:t>Maintain Customer</w:t>
            </w:r>
          </w:p>
        </w:tc>
        <w:tc>
          <w:tcPr>
            <w:tcW w:w="2880" w:type="dxa"/>
          </w:tcPr>
          <w:p w:rsidR="00EC343A" w:rsidRDefault="00EC343A" w:rsidP="00820F6B">
            <w:pPr>
              <w:pStyle w:val="ADTable"/>
              <w:contextualSpacing/>
            </w:pPr>
            <w:r>
              <w:t xml:space="preserve">Create a new </w:t>
            </w:r>
            <w:r w:rsidR="00820F6B">
              <w:t>Customer</w:t>
            </w:r>
          </w:p>
        </w:tc>
        <w:tc>
          <w:tcPr>
            <w:tcW w:w="1530" w:type="dxa"/>
          </w:tcPr>
          <w:p w:rsidR="00EC343A" w:rsidRPr="00105BAD" w:rsidRDefault="00EC343A" w:rsidP="0013723F">
            <w:pPr>
              <w:pStyle w:val="ADTable"/>
              <w:contextualSpacing/>
              <w:jc w:val="center"/>
            </w:pPr>
            <w:r>
              <w:t>x</w:t>
            </w:r>
          </w:p>
        </w:tc>
      </w:tr>
      <w:tr w:rsidR="00EC343A" w:rsidRPr="00105BAD" w:rsidTr="00EC343A">
        <w:trPr>
          <w:cantSplit/>
          <w:trHeight w:val="286"/>
        </w:trPr>
        <w:tc>
          <w:tcPr>
            <w:tcW w:w="2815" w:type="dxa"/>
            <w:vMerge/>
          </w:tcPr>
          <w:p w:rsidR="00EC343A" w:rsidRDefault="00EC343A" w:rsidP="0013723F">
            <w:pPr>
              <w:pStyle w:val="ADTable"/>
              <w:contextualSpacing/>
            </w:pPr>
          </w:p>
        </w:tc>
        <w:tc>
          <w:tcPr>
            <w:tcW w:w="2880" w:type="dxa"/>
          </w:tcPr>
          <w:p w:rsidR="00EC343A" w:rsidRDefault="00EC343A" w:rsidP="00820F6B">
            <w:pPr>
              <w:pStyle w:val="ADTable"/>
              <w:contextualSpacing/>
            </w:pPr>
            <w:r>
              <w:t xml:space="preserve">List </w:t>
            </w:r>
            <w:r w:rsidR="00820F6B">
              <w:t>all customer</w:t>
            </w:r>
          </w:p>
        </w:tc>
        <w:tc>
          <w:tcPr>
            <w:tcW w:w="1530" w:type="dxa"/>
          </w:tcPr>
          <w:p w:rsidR="00EC343A" w:rsidRPr="00105BAD" w:rsidRDefault="00EC343A" w:rsidP="0013723F">
            <w:pPr>
              <w:pStyle w:val="ADTable"/>
              <w:contextualSpacing/>
              <w:jc w:val="center"/>
            </w:pPr>
            <w:r>
              <w:t>x</w:t>
            </w:r>
          </w:p>
        </w:tc>
      </w:tr>
      <w:tr w:rsidR="00EC343A" w:rsidRPr="00105BAD" w:rsidTr="00EC343A">
        <w:trPr>
          <w:cantSplit/>
          <w:trHeight w:val="286"/>
        </w:trPr>
        <w:tc>
          <w:tcPr>
            <w:tcW w:w="2815" w:type="dxa"/>
            <w:vMerge/>
          </w:tcPr>
          <w:p w:rsidR="00EC343A" w:rsidRDefault="00EC343A" w:rsidP="0013723F">
            <w:pPr>
              <w:pStyle w:val="ADTable"/>
              <w:contextualSpacing/>
            </w:pPr>
          </w:p>
        </w:tc>
        <w:tc>
          <w:tcPr>
            <w:tcW w:w="2880" w:type="dxa"/>
          </w:tcPr>
          <w:p w:rsidR="00EC343A" w:rsidRDefault="00820F6B" w:rsidP="0013723F">
            <w:pPr>
              <w:pStyle w:val="ADTable"/>
              <w:contextualSpacing/>
            </w:pPr>
            <w:r>
              <w:t>Delete a customer</w:t>
            </w:r>
          </w:p>
        </w:tc>
        <w:tc>
          <w:tcPr>
            <w:tcW w:w="1530" w:type="dxa"/>
          </w:tcPr>
          <w:p w:rsidR="00EC343A" w:rsidRPr="00105BAD" w:rsidRDefault="00EC343A" w:rsidP="0013723F">
            <w:pPr>
              <w:pStyle w:val="ADTable"/>
              <w:contextualSpacing/>
              <w:jc w:val="center"/>
            </w:pPr>
            <w:r>
              <w:t>x</w:t>
            </w:r>
          </w:p>
        </w:tc>
      </w:tr>
      <w:tr w:rsidR="00EC343A" w:rsidRPr="00105BAD" w:rsidTr="00EC343A">
        <w:trPr>
          <w:cantSplit/>
          <w:trHeight w:val="286"/>
        </w:trPr>
        <w:tc>
          <w:tcPr>
            <w:tcW w:w="2815" w:type="dxa"/>
            <w:vMerge/>
          </w:tcPr>
          <w:p w:rsidR="00EC343A" w:rsidRDefault="00EC343A" w:rsidP="0013723F">
            <w:pPr>
              <w:pStyle w:val="ADTable"/>
              <w:contextualSpacing/>
            </w:pPr>
          </w:p>
        </w:tc>
        <w:tc>
          <w:tcPr>
            <w:tcW w:w="2880" w:type="dxa"/>
          </w:tcPr>
          <w:p w:rsidR="00EC343A" w:rsidRDefault="00820F6B" w:rsidP="0013723F">
            <w:pPr>
              <w:pStyle w:val="ADTable"/>
              <w:contextualSpacing/>
            </w:pPr>
            <w:r>
              <w:t>Update info</w:t>
            </w:r>
          </w:p>
        </w:tc>
        <w:tc>
          <w:tcPr>
            <w:tcW w:w="1530" w:type="dxa"/>
          </w:tcPr>
          <w:p w:rsidR="00EC343A" w:rsidRPr="00105BAD" w:rsidRDefault="00820F6B" w:rsidP="0013723F">
            <w:pPr>
              <w:pStyle w:val="ADTable"/>
              <w:contextualSpacing/>
              <w:jc w:val="center"/>
            </w:pPr>
            <w:r>
              <w:t>X</w:t>
            </w:r>
          </w:p>
        </w:tc>
      </w:tr>
      <w:tr w:rsidR="00EC343A" w:rsidRPr="00105BAD" w:rsidTr="00EC343A">
        <w:trPr>
          <w:cantSplit/>
          <w:trHeight w:val="286"/>
        </w:trPr>
        <w:tc>
          <w:tcPr>
            <w:tcW w:w="2815" w:type="dxa"/>
            <w:vMerge w:val="restart"/>
          </w:tcPr>
          <w:p w:rsidR="00EC343A" w:rsidRDefault="00EC343A" w:rsidP="00462EE9">
            <w:r>
              <w:t>Maintain Services</w:t>
            </w:r>
          </w:p>
        </w:tc>
        <w:tc>
          <w:tcPr>
            <w:tcW w:w="2880" w:type="dxa"/>
          </w:tcPr>
          <w:p w:rsidR="00EC343A" w:rsidRDefault="00820F6B" w:rsidP="00BC37F8">
            <w:pPr>
              <w:pStyle w:val="ADTable"/>
              <w:contextualSpacing/>
            </w:pPr>
            <w:r>
              <w:t>Delete User</w:t>
            </w:r>
          </w:p>
        </w:tc>
        <w:tc>
          <w:tcPr>
            <w:tcW w:w="1530" w:type="dxa"/>
          </w:tcPr>
          <w:p w:rsidR="00EC343A" w:rsidRPr="00105BAD" w:rsidRDefault="00EC343A" w:rsidP="0013723F">
            <w:pPr>
              <w:pStyle w:val="ADTable"/>
              <w:contextualSpacing/>
              <w:jc w:val="center"/>
            </w:pPr>
            <w:r>
              <w:t>x</w:t>
            </w:r>
          </w:p>
        </w:tc>
      </w:tr>
      <w:tr w:rsidR="00EC343A" w:rsidRPr="00105BAD" w:rsidTr="00EC343A">
        <w:trPr>
          <w:cantSplit/>
          <w:trHeight w:val="286"/>
        </w:trPr>
        <w:tc>
          <w:tcPr>
            <w:tcW w:w="2815" w:type="dxa"/>
            <w:vMerge/>
          </w:tcPr>
          <w:p w:rsidR="00EC343A" w:rsidRDefault="00EC343A" w:rsidP="0013723F">
            <w:pPr>
              <w:pStyle w:val="ADTable"/>
              <w:contextualSpacing/>
            </w:pPr>
          </w:p>
        </w:tc>
        <w:tc>
          <w:tcPr>
            <w:tcW w:w="2880" w:type="dxa"/>
          </w:tcPr>
          <w:p w:rsidR="00EC343A" w:rsidRDefault="00820F6B" w:rsidP="00462EE9">
            <w:pPr>
              <w:pStyle w:val="ADTable"/>
              <w:contextualSpacing/>
            </w:pPr>
            <w:r>
              <w:t>Change Password</w:t>
            </w:r>
          </w:p>
        </w:tc>
        <w:tc>
          <w:tcPr>
            <w:tcW w:w="1530" w:type="dxa"/>
          </w:tcPr>
          <w:p w:rsidR="00EC343A" w:rsidRPr="00105BAD" w:rsidRDefault="00EC343A" w:rsidP="0013723F">
            <w:pPr>
              <w:pStyle w:val="ADTable"/>
              <w:contextualSpacing/>
              <w:jc w:val="center"/>
            </w:pPr>
            <w:r>
              <w:t>x</w:t>
            </w:r>
          </w:p>
        </w:tc>
      </w:tr>
      <w:tr w:rsidR="0031230D" w:rsidRPr="00105BAD" w:rsidTr="00CB4EBB">
        <w:trPr>
          <w:cantSplit/>
          <w:trHeight w:val="650"/>
        </w:trPr>
        <w:tc>
          <w:tcPr>
            <w:tcW w:w="2815" w:type="dxa"/>
            <w:vMerge/>
          </w:tcPr>
          <w:p w:rsidR="0031230D" w:rsidRDefault="0031230D" w:rsidP="0013723F">
            <w:pPr>
              <w:pStyle w:val="ADTable"/>
              <w:contextualSpacing/>
            </w:pPr>
          </w:p>
        </w:tc>
        <w:tc>
          <w:tcPr>
            <w:tcW w:w="2880" w:type="dxa"/>
          </w:tcPr>
          <w:p w:rsidR="0031230D" w:rsidRDefault="0031230D" w:rsidP="00462EE9">
            <w:pPr>
              <w:pStyle w:val="ADTable"/>
              <w:contextualSpacing/>
            </w:pPr>
            <w:r>
              <w:t>Search user</w:t>
            </w:r>
          </w:p>
        </w:tc>
        <w:tc>
          <w:tcPr>
            <w:tcW w:w="1530" w:type="dxa"/>
          </w:tcPr>
          <w:p w:rsidR="0031230D" w:rsidRPr="00105BAD" w:rsidRDefault="0031230D" w:rsidP="0013723F">
            <w:pPr>
              <w:pStyle w:val="ADTable"/>
              <w:contextualSpacing/>
              <w:jc w:val="center"/>
            </w:pPr>
            <w:r>
              <w:t>x</w:t>
            </w:r>
          </w:p>
        </w:tc>
      </w:tr>
      <w:tr w:rsidR="00EC343A" w:rsidRPr="00105BAD" w:rsidTr="00EC343A">
        <w:trPr>
          <w:cantSplit/>
          <w:trHeight w:val="286"/>
        </w:trPr>
        <w:tc>
          <w:tcPr>
            <w:tcW w:w="2815" w:type="dxa"/>
          </w:tcPr>
          <w:p w:rsidR="00EC343A" w:rsidRDefault="00EC343A" w:rsidP="0013723F">
            <w:pPr>
              <w:pStyle w:val="ADTable"/>
              <w:contextualSpacing/>
            </w:pPr>
            <w:r>
              <w:t>Logon &amp; Logout</w:t>
            </w:r>
          </w:p>
        </w:tc>
        <w:tc>
          <w:tcPr>
            <w:tcW w:w="2880" w:type="dxa"/>
          </w:tcPr>
          <w:p w:rsidR="00EC343A" w:rsidRDefault="00EC343A" w:rsidP="0013723F">
            <w:pPr>
              <w:pStyle w:val="ADTable"/>
              <w:contextualSpacing/>
            </w:pPr>
          </w:p>
        </w:tc>
        <w:tc>
          <w:tcPr>
            <w:tcW w:w="1530" w:type="dxa"/>
          </w:tcPr>
          <w:p w:rsidR="00EC343A" w:rsidRPr="00105BAD" w:rsidRDefault="00EC343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54" w:name="_Toc418850114"/>
      <w:r>
        <w:lastRenderedPageBreak/>
        <w:t>Interface Design</w:t>
      </w:r>
      <w:bookmarkEnd w:id="54"/>
    </w:p>
    <w:p w:rsidR="0013723F" w:rsidRDefault="0013723F" w:rsidP="0013723F">
      <w:pPr>
        <w:pStyle w:val="Heading2"/>
      </w:pPr>
      <w:bookmarkStart w:id="55" w:name="_Toc418850115"/>
      <w:r>
        <w:t>Layout</w:t>
      </w:r>
      <w:bookmarkEnd w:id="55"/>
    </w:p>
    <w:p w:rsidR="00786FE6" w:rsidRDefault="00786FE6" w:rsidP="00F772D6">
      <w:pPr>
        <w:jc w:val="center"/>
        <w:rPr>
          <w:lang w:eastAsia="en-US"/>
        </w:rPr>
      </w:pPr>
    </w:p>
    <w:p w:rsidR="00786FE6" w:rsidRDefault="00786FE6" w:rsidP="00F772D6">
      <w:pPr>
        <w:jc w:val="center"/>
        <w:rPr>
          <w:lang w:eastAsia="en-US"/>
        </w:rPr>
      </w:pPr>
      <w:r>
        <w:rPr>
          <w:noProof/>
        </w:rPr>
        <w:drawing>
          <wp:inline distT="0" distB="0" distL="0" distR="0" wp14:anchorId="2208A27B" wp14:editId="404DFD35">
            <wp:extent cx="3844113" cy="21229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me page.jpg"/>
                    <pic:cNvPicPr/>
                  </pic:nvPicPr>
                  <pic:blipFill>
                    <a:blip r:embed="rId19">
                      <a:extLst>
                        <a:ext uri="{28A0092B-C50C-407E-A947-70E740481C1C}">
                          <a14:useLocalDpi xmlns:a14="http://schemas.microsoft.com/office/drawing/2010/main" val="0"/>
                        </a:ext>
                      </a:extLst>
                    </a:blip>
                    <a:stretch>
                      <a:fillRect/>
                    </a:stretch>
                  </pic:blipFill>
                  <pic:spPr>
                    <a:xfrm>
                      <a:off x="0" y="0"/>
                      <a:ext cx="3851271" cy="2126951"/>
                    </a:xfrm>
                    <a:prstGeom prst="rect">
                      <a:avLst/>
                    </a:prstGeom>
                  </pic:spPr>
                </pic:pic>
              </a:graphicData>
            </a:graphic>
          </wp:inline>
        </w:drawing>
      </w:r>
    </w:p>
    <w:p w:rsidR="00786FE6" w:rsidRDefault="00786FE6" w:rsidP="00F772D6">
      <w:pPr>
        <w:jc w:val="center"/>
        <w:rPr>
          <w:lang w:eastAsia="en-US"/>
        </w:rPr>
      </w:pPr>
    </w:p>
    <w:p w:rsidR="00786FE6" w:rsidRDefault="00C7257A" w:rsidP="00F772D6">
      <w:pPr>
        <w:jc w:val="center"/>
        <w:rPr>
          <w:lang w:eastAsia="en-US"/>
        </w:rPr>
      </w:pPr>
      <w:r>
        <w:rPr>
          <w:lang w:eastAsia="en-US"/>
        </w:rPr>
        <w:t>Home page</w:t>
      </w:r>
    </w:p>
    <w:p w:rsidR="00951982" w:rsidRDefault="00951982" w:rsidP="00F772D6">
      <w:pPr>
        <w:jc w:val="center"/>
        <w:rPr>
          <w:lang w:eastAsia="en-US"/>
        </w:rPr>
      </w:pPr>
    </w:p>
    <w:p w:rsidR="00FF5269" w:rsidRDefault="00FF5269" w:rsidP="00F772D6">
      <w:pPr>
        <w:jc w:val="center"/>
        <w:rPr>
          <w:lang w:eastAsia="en-US"/>
        </w:rPr>
      </w:pPr>
    </w:p>
    <w:p w:rsidR="001B659A" w:rsidRDefault="001B659A" w:rsidP="00F772D6">
      <w:pPr>
        <w:jc w:val="center"/>
        <w:rPr>
          <w:lang w:eastAsia="en-US"/>
        </w:rPr>
      </w:pPr>
    </w:p>
    <w:p w:rsidR="00825547" w:rsidRPr="00605A50" w:rsidRDefault="00825547" w:rsidP="00607F14">
      <w:pPr>
        <w:jc w:val="center"/>
        <w:rPr>
          <w:u w:val="single"/>
          <w:lang w:eastAsia="en-US"/>
        </w:rPr>
      </w:pPr>
    </w:p>
    <w:p w:rsidR="006B4779" w:rsidRDefault="003A70A3" w:rsidP="00CC42BA">
      <w:pPr>
        <w:jc w:val="center"/>
        <w:rPr>
          <w:lang w:eastAsia="en-US"/>
        </w:rPr>
      </w:pPr>
      <w:r>
        <w:rPr>
          <w:noProof/>
        </w:rPr>
        <w:drawing>
          <wp:inline distT="0" distB="0" distL="0" distR="0">
            <wp:extent cx="4041899" cy="2642350"/>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hange password.jpg"/>
                    <pic:cNvPicPr/>
                  </pic:nvPicPr>
                  <pic:blipFill>
                    <a:blip r:embed="rId20">
                      <a:extLst>
                        <a:ext uri="{28A0092B-C50C-407E-A947-70E740481C1C}">
                          <a14:useLocalDpi xmlns:a14="http://schemas.microsoft.com/office/drawing/2010/main" val="0"/>
                        </a:ext>
                      </a:extLst>
                    </a:blip>
                    <a:stretch>
                      <a:fillRect/>
                    </a:stretch>
                  </pic:blipFill>
                  <pic:spPr>
                    <a:xfrm>
                      <a:off x="0" y="0"/>
                      <a:ext cx="4056148" cy="2651665"/>
                    </a:xfrm>
                    <a:prstGeom prst="rect">
                      <a:avLst/>
                    </a:prstGeom>
                  </pic:spPr>
                </pic:pic>
              </a:graphicData>
            </a:graphic>
          </wp:inline>
        </w:drawing>
      </w:r>
    </w:p>
    <w:p w:rsidR="00825547" w:rsidRDefault="00825547" w:rsidP="00CC42BA">
      <w:pPr>
        <w:jc w:val="center"/>
        <w:rPr>
          <w:lang w:eastAsia="en-US"/>
        </w:rPr>
      </w:pPr>
    </w:p>
    <w:p w:rsidR="00825547" w:rsidRPr="006B4779" w:rsidRDefault="00825547" w:rsidP="00CC42BA">
      <w:pPr>
        <w:jc w:val="center"/>
        <w:rPr>
          <w:lang w:eastAsia="en-US"/>
        </w:rPr>
      </w:pPr>
      <w:r>
        <w:rPr>
          <w:lang w:eastAsia="en-US"/>
        </w:rPr>
        <w:t>Change</w:t>
      </w:r>
      <w:r w:rsidR="00190601">
        <w:rPr>
          <w:lang w:eastAsia="en-US"/>
        </w:rPr>
        <w:t xml:space="preserve"> Password</w:t>
      </w:r>
    </w:p>
    <w:p w:rsidR="006975BC" w:rsidRDefault="0013723F" w:rsidP="0059221C">
      <w:pPr>
        <w:pStyle w:val="Heading2"/>
      </w:pPr>
      <w:bookmarkStart w:id="56" w:name="_Toc418850116"/>
      <w:r>
        <w:t>Themes</w:t>
      </w:r>
      <w:bookmarkEnd w:id="56"/>
    </w:p>
    <w:p w:rsidR="001A093E" w:rsidRPr="001A093E" w:rsidRDefault="001A093E" w:rsidP="001A093E">
      <w:pPr>
        <w:rPr>
          <w:lang w:eastAsia="en-US"/>
        </w:rPr>
      </w:pPr>
      <w:r>
        <w:rPr>
          <w:lang w:eastAsia="en-US"/>
        </w:rPr>
        <w:t>This application use Bootstrap to decorate Website, non edited</w:t>
      </w:r>
    </w:p>
    <w:p w:rsidR="001F52B5" w:rsidRDefault="00624E8A" w:rsidP="001F52B5">
      <w:pPr>
        <w:pStyle w:val="Heading1"/>
      </w:pPr>
      <w:bookmarkStart w:id="57" w:name="_Toc418850117"/>
      <w:r>
        <w:t>Details</w:t>
      </w:r>
      <w:r w:rsidR="008B08F8">
        <w:t xml:space="preserve"> function</w:t>
      </w:r>
      <w:r>
        <w:t xml:space="preserve"> </w:t>
      </w:r>
      <w:r w:rsidR="0013723F">
        <w:t>design</w:t>
      </w:r>
      <w:bookmarkEnd w:id="57"/>
    </w:p>
    <w:p w:rsidR="0008543E" w:rsidRDefault="006A6526" w:rsidP="008B09B5">
      <w:pPr>
        <w:pStyle w:val="Heading2"/>
      </w:pPr>
      <w:bookmarkStart w:id="58" w:name="_Toc418850118"/>
      <w:r>
        <w:t>Use case 0</w:t>
      </w:r>
      <w:r w:rsidR="000469B8">
        <w:t>1</w:t>
      </w:r>
      <w:r w:rsidR="0072281F">
        <w:t xml:space="preserve">: </w:t>
      </w:r>
      <w:r w:rsidR="000469B8">
        <w:t>Login Logout</w:t>
      </w:r>
      <w:bookmarkEnd w:id="58"/>
    </w:p>
    <w:p w:rsidR="005C62AF" w:rsidRDefault="00950616" w:rsidP="005C62AF">
      <w:pPr>
        <w:pStyle w:val="Heading3"/>
        <w:tabs>
          <w:tab w:val="clear" w:pos="851"/>
          <w:tab w:val="clear" w:pos="1080"/>
          <w:tab w:val="num" w:pos="0"/>
          <w:tab w:val="left" w:pos="720"/>
        </w:tabs>
        <w:spacing w:before="120" w:after="60" w:line="320" w:lineRule="exact"/>
        <w:ind w:left="360" w:hanging="360"/>
      </w:pPr>
      <w:bookmarkStart w:id="59" w:name="_Toc418850119"/>
      <w:r>
        <w:t>Login</w:t>
      </w:r>
      <w:bookmarkEnd w:id="59"/>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D010C4" w:rsidRPr="008D2162" w:rsidRDefault="00F51313" w:rsidP="00D010C4">
            <w:pPr>
              <w:spacing w:line="276" w:lineRule="auto"/>
              <w:rPr>
                <w:rFonts w:eastAsia="Times New Roman" w:cs="Arial"/>
                <w:bCs/>
                <w:szCs w:val="20"/>
                <w:lang w:eastAsia="en-US"/>
              </w:rPr>
            </w:pPr>
            <w:r>
              <w:t>Login</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lastRenderedPageBreak/>
              <w:t>Description</w:t>
            </w:r>
          </w:p>
        </w:tc>
        <w:tc>
          <w:tcPr>
            <w:tcW w:w="4076" w:type="pct"/>
          </w:tcPr>
          <w:p w:rsidR="00D010C4" w:rsidRPr="004E636C" w:rsidRDefault="00D010C4" w:rsidP="00796C85">
            <w:pPr>
              <w:spacing w:line="276" w:lineRule="auto"/>
              <w:rPr>
                <w:rFonts w:eastAsia="Times New Roman" w:cs="Arial"/>
                <w:bCs/>
                <w:szCs w:val="20"/>
                <w:lang w:eastAsia="en-US"/>
              </w:rPr>
            </w:pPr>
            <w:r>
              <w:rPr>
                <w:rFonts w:eastAsia="Times New Roman" w:cs="Arial"/>
                <w:bCs/>
                <w:szCs w:val="20"/>
                <w:lang w:eastAsia="en-US"/>
              </w:rPr>
              <w:t xml:space="preserve">This use case allows user </w:t>
            </w:r>
            <w:r w:rsidR="00796C85">
              <w:rPr>
                <w:rFonts w:eastAsia="Times New Roman" w:cs="Arial"/>
                <w:bCs/>
                <w:szCs w:val="20"/>
                <w:lang w:eastAsia="en-US"/>
              </w:rPr>
              <w:t>to login to web application to use featur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9497C" w:rsidP="00D010C4">
            <w:pPr>
              <w:spacing w:line="276" w:lineRule="auto"/>
              <w:rPr>
                <w:rFonts w:eastAsia="Times New Roman" w:cs="Arial"/>
                <w:bCs/>
                <w:szCs w:val="20"/>
                <w:lang w:eastAsia="en-US"/>
              </w:rPr>
            </w:pPr>
            <w:r w:rsidRPr="0089497C">
              <w:rPr>
                <w:rFonts w:eastAsia="Times New Roman" w:cs="Arial"/>
                <w:bCs/>
                <w:szCs w:val="20"/>
                <w:lang w:eastAsia="en-US"/>
              </w:rPr>
              <w:t>Anonymous</w:t>
            </w:r>
            <w:r>
              <w:rPr>
                <w:rFonts w:eastAsia="Times New Roman" w:cs="Arial"/>
                <w:bCs/>
                <w:szCs w:val="20"/>
                <w:lang w:eastAsia="en-US"/>
              </w:rPr>
              <w:t xml:space="preserve"> </w:t>
            </w:r>
            <w:r w:rsidR="00E90CB7">
              <w:rPr>
                <w:rFonts w:eastAsia="Times New Roman" w:cs="Arial"/>
                <w:bCs/>
                <w:szCs w:val="20"/>
                <w:lang w:eastAsia="en-US"/>
              </w:rPr>
              <w:t>user</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D010C4" w:rsidRPr="009F4FDB" w:rsidRDefault="005C62AF" w:rsidP="00D6232D">
            <w:pPr>
              <w:spacing w:line="276" w:lineRule="auto"/>
              <w:rPr>
                <w:rFonts w:eastAsia="Times New Roman" w:cs="Arial"/>
                <w:bCs/>
                <w:szCs w:val="20"/>
                <w:lang w:eastAsia="en-US"/>
              </w:rPr>
            </w:pPr>
            <w:r>
              <w:rPr>
                <w:color w:val="000000"/>
              </w:rPr>
              <w:t xml:space="preserve">When user </w:t>
            </w:r>
            <w:r w:rsidR="00D6232D">
              <w:rPr>
                <w:color w:val="000000"/>
              </w:rPr>
              <w:t xml:space="preserve">fill the login form then </w:t>
            </w:r>
            <w:r>
              <w:rPr>
                <w:color w:val="000000"/>
              </w:rPr>
              <w:t xml:space="preserve">clicking on </w:t>
            </w:r>
            <w:r w:rsidR="00D6232D">
              <w:rPr>
                <w:color w:val="000000"/>
              </w:rPr>
              <w:t>Login button</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1C1CE7" w:rsidP="005C62AF">
            <w:pPr>
              <w:rPr>
                <w:rFonts w:eastAsia="Times New Roman"/>
                <w:b/>
                <w:bCs/>
                <w:color w:val="FF0000"/>
                <w:szCs w:val="20"/>
                <w:lang w:eastAsia="en-US"/>
              </w:rPr>
            </w:pPr>
            <w:r>
              <w:rPr>
                <w:rFonts w:eastAsia="Times New Roman"/>
                <w:b/>
                <w:bCs/>
                <w:color w:val="FF0000"/>
                <w:szCs w:val="20"/>
                <w:lang w:eastAsia="en-US"/>
              </w:rPr>
              <w:t>Logged out for go to Customer manager home pag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FE3940" w:rsidP="005C62AF">
            <w:pPr>
              <w:spacing w:line="276" w:lineRule="auto"/>
              <w:rPr>
                <w:rFonts w:eastAsia="Times New Roman" w:cs="Arial"/>
                <w:b/>
                <w:bCs/>
                <w:color w:val="FF0000"/>
                <w:szCs w:val="20"/>
                <w:lang w:eastAsia="en-US"/>
              </w:rPr>
            </w:pPr>
            <w:r>
              <w:rPr>
                <w:rFonts w:eastAsia="Times New Roman" w:cs="Arial"/>
                <w:b/>
                <w:bCs/>
                <w:color w:val="FF0000"/>
                <w:szCs w:val="20"/>
                <w:lang w:eastAsia="en-US"/>
              </w:rPr>
              <w:t>Go to home page</w:t>
            </w:r>
          </w:p>
        </w:tc>
      </w:tr>
    </w:tbl>
    <w:p w:rsidR="005C62AF" w:rsidRDefault="005C62AF" w:rsidP="005C62AF">
      <w:pPr>
        <w:pStyle w:val="Heading4"/>
        <w:numPr>
          <w:ilvl w:val="0"/>
          <w:numId w:val="0"/>
        </w:numPr>
        <w:ind w:left="864" w:hanging="864"/>
      </w:pPr>
      <w:r>
        <w:t>Screen Design &amp; Data Description</w:t>
      </w:r>
    </w:p>
    <w:p w:rsidR="000A01F9" w:rsidRDefault="000A01F9" w:rsidP="000A01F9">
      <w:pPr>
        <w:jc w:val="center"/>
        <w:rPr>
          <w:lang w:eastAsia="en-US"/>
        </w:rPr>
      </w:pPr>
      <w:r>
        <w:rPr>
          <w:noProof/>
        </w:rPr>
        <w:drawing>
          <wp:inline distT="0" distB="0" distL="0" distR="0" wp14:anchorId="3807CFA0" wp14:editId="1EB4F0A3">
            <wp:extent cx="4161762" cy="235051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in.jpg"/>
                    <pic:cNvPicPr/>
                  </pic:nvPicPr>
                  <pic:blipFill>
                    <a:blip r:embed="rId21">
                      <a:extLst>
                        <a:ext uri="{28A0092B-C50C-407E-A947-70E740481C1C}">
                          <a14:useLocalDpi xmlns:a14="http://schemas.microsoft.com/office/drawing/2010/main" val="0"/>
                        </a:ext>
                      </a:extLst>
                    </a:blip>
                    <a:stretch>
                      <a:fillRect/>
                    </a:stretch>
                  </pic:blipFill>
                  <pic:spPr>
                    <a:xfrm>
                      <a:off x="0" y="0"/>
                      <a:ext cx="4176161" cy="2358650"/>
                    </a:xfrm>
                    <a:prstGeom prst="rect">
                      <a:avLst/>
                    </a:prstGeom>
                  </pic:spPr>
                </pic:pic>
              </a:graphicData>
            </a:graphic>
          </wp:inline>
        </w:drawing>
      </w:r>
    </w:p>
    <w:p w:rsidR="000A01F9" w:rsidRDefault="000A01F9" w:rsidP="000A01F9">
      <w:pPr>
        <w:jc w:val="both"/>
        <w:rPr>
          <w:lang w:eastAsia="en-US"/>
        </w:rPr>
      </w:pPr>
    </w:p>
    <w:p w:rsidR="000A01F9" w:rsidRDefault="000A01F9" w:rsidP="000A01F9">
      <w:pPr>
        <w:jc w:val="center"/>
        <w:rPr>
          <w:lang w:eastAsia="en-US"/>
        </w:rPr>
      </w:pPr>
      <w:r>
        <w:rPr>
          <w:lang w:eastAsia="en-US"/>
        </w:rPr>
        <w:t>Login</w:t>
      </w:r>
    </w:p>
    <w:p w:rsidR="000A01F9" w:rsidRPr="000A01F9" w:rsidRDefault="000A01F9" w:rsidP="000A01F9">
      <w:pPr>
        <w:rPr>
          <w:lang w:eastAsia="en-US"/>
        </w:rPr>
      </w:pPr>
    </w:p>
    <w:p w:rsidR="00D010C4" w:rsidRDefault="00D010C4" w:rsidP="00D010C4">
      <w:pPr>
        <w:pStyle w:val="Heading4"/>
        <w:numPr>
          <w:ilvl w:val="0"/>
          <w:numId w:val="0"/>
        </w:numPr>
        <w:ind w:left="864" w:hanging="864"/>
      </w:pPr>
      <w:r>
        <w:t>Activities Flow</w:t>
      </w:r>
    </w:p>
    <w:bookmarkStart w:id="60" w:name="OLE_LINK11"/>
    <w:bookmarkStart w:id="61" w:name="OLE_LINK12"/>
    <w:p w:rsidR="00D010C4" w:rsidRPr="00BF3F88" w:rsidRDefault="00AE3221" w:rsidP="00D010C4">
      <w:pPr>
        <w:pStyle w:val="DiagramFigure"/>
      </w:pPr>
      <w:r>
        <w:object w:dxaOrig="10590" w:dyaOrig="3840">
          <v:shape id="_x0000_i1028" type="#_x0000_t75" style="width:485.25pt;height:176.25pt" o:ole="">
            <v:imagedata r:id="rId22" o:title=""/>
          </v:shape>
          <o:OLEObject Type="Embed" ProgID="Visio.Drawing.11" ShapeID="_x0000_i1028" DrawAspect="Content" ObjectID="_1492673069" r:id="rId23"/>
        </w:object>
      </w:r>
      <w:bookmarkEnd w:id="60"/>
      <w:bookmarkEnd w:id="61"/>
    </w:p>
    <w:p w:rsidR="00D010C4" w:rsidRPr="00826EE0" w:rsidRDefault="00D010C4" w:rsidP="00D010C4">
      <w:pPr>
        <w:pStyle w:val="TableFigureCaption"/>
      </w:pPr>
      <w:r>
        <w:t xml:space="preserve">Figure </w:t>
      </w:r>
      <w:fldSimple w:instr=" STYLEREF 1 \s ">
        <w:r>
          <w:rPr>
            <w:noProof/>
          </w:rPr>
          <w:t>3</w:t>
        </w:r>
      </w:fldSimple>
      <w:r>
        <w:t>.</w:t>
      </w:r>
      <w:fldSimple w:instr=" SEQ Figure \* ARABIC \s 1 ">
        <w:r>
          <w:rPr>
            <w:noProof/>
          </w:rPr>
          <w:t>2</w:t>
        </w:r>
      </w:fldSimple>
      <w:r>
        <w:t>:Activities Flow</w:t>
      </w:r>
    </w:p>
    <w:p w:rsidR="00D010C4" w:rsidRPr="00F1216A" w:rsidRDefault="005C62AF" w:rsidP="00D010C4">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D010C4" w:rsidRPr="009F4FDB" w:rsidTr="00EF5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5C62AF">
            <w:pPr>
              <w:pStyle w:val="Caption"/>
              <w:rPr>
                <w:b w:val="0"/>
              </w:rPr>
            </w:pPr>
            <w:r w:rsidRPr="000D4191">
              <w:rPr>
                <w:b w:val="0"/>
              </w:rPr>
              <w:t>(</w:t>
            </w:r>
            <w:r w:rsidR="00D24BB5">
              <w:rPr>
                <w:b w:val="0"/>
              </w:rPr>
              <w:t>2</w:t>
            </w:r>
            <w:r w:rsidRPr="000D4191">
              <w:rPr>
                <w:b w:val="0"/>
              </w:rPr>
              <w:t>)</w:t>
            </w:r>
          </w:p>
        </w:tc>
        <w:tc>
          <w:tcPr>
            <w:tcW w:w="438" w:type="pct"/>
          </w:tcPr>
          <w:p w:rsidR="00D010C4" w:rsidRPr="000D4191" w:rsidRDefault="00D010C4" w:rsidP="00CF42C7">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sidR="00CF42C7">
              <w:rPr>
                <w:b w:val="0"/>
              </w:rPr>
              <w:t>01</w:t>
            </w:r>
          </w:p>
        </w:tc>
        <w:tc>
          <w:tcPr>
            <w:tcW w:w="4084" w:type="pct"/>
          </w:tcPr>
          <w:p w:rsidR="00D010C4" w:rsidRDefault="00D010C4" w:rsidP="005C62AF">
            <w:pPr>
              <w:pStyle w:val="BRTitle"/>
              <w:cnfStyle w:val="000000100000" w:firstRow="0" w:lastRow="0" w:firstColumn="0" w:lastColumn="0" w:oddVBand="0" w:evenVBand="0" w:oddHBand="1" w:evenHBand="0" w:firstRowFirstColumn="0" w:firstRowLastColumn="0" w:lastRowFirstColumn="0" w:lastRowLastColumn="0"/>
            </w:pPr>
            <w:r>
              <w:t>Loading rules</w:t>
            </w:r>
            <w:r w:rsidRPr="00F06D10">
              <w:t>:</w:t>
            </w:r>
          </w:p>
          <w:p w:rsidR="00D010C4" w:rsidRPr="00B71E32" w:rsidRDefault="00E86D53" w:rsidP="00495DC3">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ystem response login form in login.jsp</w:t>
            </w:r>
          </w:p>
        </w:tc>
      </w:tr>
      <w:tr w:rsidR="00D010C4" w:rsidRPr="009F4FDB" w:rsidTr="00EF52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EF52E4">
            <w:pPr>
              <w:pStyle w:val="Caption"/>
              <w:rPr>
                <w:b w:val="0"/>
              </w:rPr>
            </w:pPr>
            <w:r w:rsidRPr="000D4191">
              <w:rPr>
                <w:b w:val="0"/>
              </w:rPr>
              <w:t>(</w:t>
            </w:r>
            <w:r w:rsidR="00EF52E4">
              <w:rPr>
                <w:b w:val="0"/>
              </w:rPr>
              <w:t>4</w:t>
            </w:r>
            <w:r>
              <w:rPr>
                <w:b w:val="0"/>
              </w:rPr>
              <w:t>)</w:t>
            </w:r>
          </w:p>
        </w:tc>
        <w:tc>
          <w:tcPr>
            <w:tcW w:w="438" w:type="pct"/>
          </w:tcPr>
          <w:p w:rsidR="00D010C4" w:rsidRPr="000D4191" w:rsidRDefault="00D010C4" w:rsidP="00CF42C7">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sidR="00CF42C7">
              <w:rPr>
                <w:b w:val="0"/>
              </w:rPr>
              <w:t>02</w:t>
            </w:r>
          </w:p>
        </w:tc>
        <w:tc>
          <w:tcPr>
            <w:tcW w:w="4084" w:type="pct"/>
          </w:tcPr>
          <w:p w:rsidR="00D010C4" w:rsidRDefault="00495DC3" w:rsidP="005C62AF">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Data filter r</w:t>
            </w:r>
            <w:r w:rsidR="00D010C4">
              <w:rPr>
                <w:rFonts w:eastAsia="Times New Roman"/>
                <w:bCs/>
                <w:szCs w:val="20"/>
              </w:rPr>
              <w:t>ules:</w:t>
            </w:r>
          </w:p>
          <w:p w:rsidR="00D010C4" w:rsidRDefault="00495DC3" w:rsidP="00495DC3">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User </w:t>
            </w:r>
            <w:r w:rsidR="002A3387">
              <w:rPr>
                <w:rFonts w:eastAsia="Times New Roman"/>
                <w:bCs/>
                <w:szCs w:val="20"/>
              </w:rPr>
              <w:t>fill user name and password in 2 text field</w:t>
            </w:r>
          </w:p>
          <w:p w:rsidR="00EF52E4" w:rsidRDefault="00EF52E4" w:rsidP="002A3387">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lastRenderedPageBreak/>
              <w:t xml:space="preserve">User click </w:t>
            </w:r>
            <w:r w:rsidR="002A3387">
              <w:rPr>
                <w:rFonts w:eastAsia="Times New Roman"/>
                <w:bCs/>
                <w:szCs w:val="20"/>
              </w:rPr>
              <w:t>on login, web browser send from to server</w:t>
            </w:r>
          </w:p>
          <w:p w:rsidR="00EF52E4" w:rsidRPr="009F4FDB" w:rsidRDefault="00EF52E4" w:rsidP="002A3387">
            <w:pPr>
              <w:pStyle w:val="BulletList1"/>
              <w:numPr>
                <w:ilvl w:val="0"/>
                <w:numId w:val="0"/>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p>
        </w:tc>
      </w:tr>
    </w:tbl>
    <w:p w:rsidR="00175C13" w:rsidRPr="00351D2A" w:rsidRDefault="00175C13" w:rsidP="00175C13">
      <w:pPr>
        <w:rPr>
          <w:lang w:eastAsia="en-US"/>
        </w:rPr>
      </w:pPr>
    </w:p>
    <w:p w:rsidR="008A40F7" w:rsidRDefault="000D460D" w:rsidP="0008543E">
      <w:pPr>
        <w:pStyle w:val="Heading3"/>
      </w:pPr>
      <w:bookmarkStart w:id="62" w:name="_Toc418850120"/>
      <w:r>
        <w:t>Logout</w:t>
      </w:r>
      <w:bookmarkEnd w:id="62"/>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2B7537" w:rsidRPr="009F4FDB" w:rsidTr="00175C13">
        <w:tc>
          <w:tcPr>
            <w:tcW w:w="924" w:type="pct"/>
            <w:tcBorders>
              <w:bottom w:val="single" w:sz="4" w:space="0" w:color="548DD4"/>
            </w:tcBorders>
            <w:shd w:val="clear" w:color="auto" w:fill="4F81BD"/>
          </w:tcPr>
          <w:p w:rsidR="002B7537" w:rsidRPr="00692E19" w:rsidRDefault="002B7537" w:rsidP="00175C13">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2B7537" w:rsidRPr="008D2162" w:rsidRDefault="00AA07F3" w:rsidP="00175C13">
            <w:pPr>
              <w:spacing w:line="276" w:lineRule="auto"/>
              <w:rPr>
                <w:rFonts w:eastAsia="Times New Roman" w:cs="Arial"/>
                <w:bCs/>
                <w:szCs w:val="20"/>
                <w:lang w:eastAsia="en-US"/>
              </w:rPr>
            </w:pPr>
            <w:r>
              <w:t>Logout</w:t>
            </w:r>
          </w:p>
        </w:tc>
      </w:tr>
      <w:tr w:rsidR="002B7537" w:rsidRPr="009F4FDB" w:rsidTr="00175C13">
        <w:tc>
          <w:tcPr>
            <w:tcW w:w="924" w:type="pct"/>
            <w:shd w:val="clear" w:color="auto" w:fill="4F81BD"/>
          </w:tcPr>
          <w:p w:rsidR="002B7537" w:rsidRPr="00692E19" w:rsidRDefault="002B7537" w:rsidP="00175C13">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2B7537" w:rsidRPr="004E636C" w:rsidRDefault="002B7537" w:rsidP="00AA07F3">
            <w:pPr>
              <w:spacing w:line="276" w:lineRule="auto"/>
              <w:rPr>
                <w:rFonts w:eastAsia="Times New Roman" w:cs="Arial"/>
                <w:bCs/>
                <w:szCs w:val="20"/>
                <w:lang w:eastAsia="en-US"/>
              </w:rPr>
            </w:pPr>
            <w:r>
              <w:rPr>
                <w:rFonts w:eastAsia="Times New Roman" w:cs="Arial"/>
                <w:bCs/>
                <w:szCs w:val="20"/>
                <w:lang w:eastAsia="en-US"/>
              </w:rPr>
              <w:t xml:space="preserve">This use case allows user to </w:t>
            </w:r>
            <w:r w:rsidR="00AA07F3">
              <w:rPr>
                <w:rFonts w:eastAsia="Times New Roman" w:cs="Arial"/>
                <w:bCs/>
                <w:szCs w:val="20"/>
                <w:lang w:eastAsia="en-US"/>
              </w:rPr>
              <w:t>logout</w:t>
            </w:r>
          </w:p>
        </w:tc>
      </w:tr>
      <w:tr w:rsidR="002B7537" w:rsidRPr="009F4FDB" w:rsidTr="00175C13">
        <w:tc>
          <w:tcPr>
            <w:tcW w:w="924" w:type="pct"/>
            <w:shd w:val="clear" w:color="auto" w:fill="4F81BD"/>
          </w:tcPr>
          <w:p w:rsidR="002B7537" w:rsidRPr="00692E19" w:rsidRDefault="002B7537" w:rsidP="00175C13">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2B7537" w:rsidRPr="004E636C" w:rsidRDefault="00E90CB7" w:rsidP="00175C13">
            <w:pPr>
              <w:spacing w:line="276" w:lineRule="auto"/>
              <w:rPr>
                <w:rFonts w:eastAsia="Times New Roman" w:cs="Arial"/>
                <w:bCs/>
                <w:szCs w:val="20"/>
                <w:lang w:eastAsia="en-US"/>
              </w:rPr>
            </w:pPr>
            <w:r>
              <w:rPr>
                <w:rFonts w:eastAsia="Times New Roman" w:cs="Arial"/>
                <w:bCs/>
                <w:szCs w:val="20"/>
                <w:lang w:eastAsia="en-US"/>
              </w:rPr>
              <w:t>Authenticated user</w:t>
            </w:r>
          </w:p>
        </w:tc>
      </w:tr>
      <w:tr w:rsidR="002B7537" w:rsidRPr="009F4FDB" w:rsidTr="00175C13">
        <w:tc>
          <w:tcPr>
            <w:tcW w:w="924" w:type="pct"/>
            <w:shd w:val="clear" w:color="auto" w:fill="4F81BD"/>
          </w:tcPr>
          <w:p w:rsidR="002B7537" w:rsidRPr="00692E19" w:rsidRDefault="002B7537" w:rsidP="00175C13">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2B7537" w:rsidRPr="009F4FDB" w:rsidRDefault="002B7537" w:rsidP="009B5C72">
            <w:pPr>
              <w:spacing w:line="276" w:lineRule="auto"/>
              <w:rPr>
                <w:rFonts w:eastAsia="Times New Roman" w:cs="Arial"/>
                <w:bCs/>
                <w:szCs w:val="20"/>
                <w:lang w:eastAsia="en-US"/>
              </w:rPr>
            </w:pPr>
            <w:r>
              <w:rPr>
                <w:color w:val="000000"/>
              </w:rPr>
              <w:t>When user clicking on ‘</w:t>
            </w:r>
            <w:r w:rsidR="009B5C72">
              <w:rPr>
                <w:color w:val="000000"/>
              </w:rPr>
              <w:t>Logout’</w:t>
            </w:r>
            <w:r w:rsidRPr="007C4643">
              <w:rPr>
                <w:color w:val="000000"/>
              </w:rPr>
              <w:t xml:space="preserve"> </w:t>
            </w:r>
            <w:r>
              <w:rPr>
                <w:color w:val="000000"/>
              </w:rPr>
              <w:t xml:space="preserve">button </w:t>
            </w:r>
            <w:r w:rsidR="001E3CFC">
              <w:rPr>
                <w:color w:val="000000"/>
              </w:rPr>
              <w:t xml:space="preserve">in </w:t>
            </w:r>
            <w:r w:rsidR="009B5C72">
              <w:rPr>
                <w:color w:val="000000"/>
              </w:rPr>
              <w:t xml:space="preserve">nav bar from every webpage </w:t>
            </w:r>
            <w:r w:rsidR="009B5C72" w:rsidRPr="009B5C72">
              <w:rPr>
                <w:color w:val="000000"/>
              </w:rPr>
              <w:t>except for</w:t>
            </w:r>
            <w:r w:rsidR="009B5C72">
              <w:rPr>
                <w:color w:val="000000"/>
              </w:rPr>
              <w:t xml:space="preserve"> login page</w:t>
            </w:r>
          </w:p>
        </w:tc>
      </w:tr>
      <w:tr w:rsidR="002B7537" w:rsidRPr="009F4FDB" w:rsidTr="00175C13">
        <w:tc>
          <w:tcPr>
            <w:tcW w:w="924" w:type="pct"/>
            <w:shd w:val="clear" w:color="auto" w:fill="4F81BD"/>
          </w:tcPr>
          <w:p w:rsidR="002B7537" w:rsidRPr="00692E19" w:rsidRDefault="002B7537" w:rsidP="00175C13">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2B7537" w:rsidRPr="00495DC3" w:rsidRDefault="009B5C72" w:rsidP="00175C13">
            <w:pPr>
              <w:rPr>
                <w:rFonts w:eastAsia="Times New Roman"/>
                <w:b/>
                <w:bCs/>
                <w:color w:val="FF0000"/>
                <w:szCs w:val="20"/>
                <w:lang w:eastAsia="en-US"/>
              </w:rPr>
            </w:pPr>
            <w:r>
              <w:rPr>
                <w:rFonts w:eastAsia="Times New Roman"/>
                <w:b/>
                <w:bCs/>
                <w:color w:val="FF0000"/>
                <w:szCs w:val="20"/>
                <w:lang w:eastAsia="en-US"/>
              </w:rPr>
              <w:t>User has been logged in</w:t>
            </w:r>
          </w:p>
        </w:tc>
      </w:tr>
      <w:tr w:rsidR="002B7537" w:rsidRPr="009F4FDB" w:rsidTr="00175C13">
        <w:tc>
          <w:tcPr>
            <w:tcW w:w="924" w:type="pct"/>
            <w:shd w:val="clear" w:color="auto" w:fill="4F81BD"/>
          </w:tcPr>
          <w:p w:rsidR="002B7537" w:rsidRPr="00692E19" w:rsidRDefault="002B7537" w:rsidP="00175C13">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2B7537" w:rsidRPr="00495DC3" w:rsidRDefault="005B3A42" w:rsidP="005B3A42">
            <w:pPr>
              <w:spacing w:line="276" w:lineRule="auto"/>
              <w:rPr>
                <w:rFonts w:eastAsia="Times New Roman" w:cs="Arial"/>
                <w:b/>
                <w:bCs/>
                <w:color w:val="FF0000"/>
                <w:szCs w:val="20"/>
                <w:lang w:eastAsia="en-US"/>
              </w:rPr>
            </w:pPr>
            <w:r>
              <w:rPr>
                <w:rFonts w:eastAsia="Times New Roman" w:cs="Arial"/>
                <w:b/>
                <w:bCs/>
                <w:color w:val="FF0000"/>
                <w:szCs w:val="20"/>
                <w:lang w:eastAsia="en-US"/>
              </w:rPr>
              <w:t>User logged out from web apps, web app response login page</w:t>
            </w:r>
          </w:p>
        </w:tc>
      </w:tr>
    </w:tbl>
    <w:p w:rsidR="002B7537" w:rsidRDefault="002B7537" w:rsidP="002B7537">
      <w:pPr>
        <w:pStyle w:val="Heading4"/>
        <w:numPr>
          <w:ilvl w:val="0"/>
          <w:numId w:val="0"/>
        </w:numPr>
        <w:ind w:left="864" w:hanging="864"/>
      </w:pPr>
      <w:r>
        <w:t>Screen Design &amp; Data Description</w:t>
      </w:r>
    </w:p>
    <w:p w:rsidR="009F731A" w:rsidRDefault="009F731A" w:rsidP="009F731A">
      <w:pPr>
        <w:jc w:val="center"/>
        <w:rPr>
          <w:lang w:eastAsia="en-US"/>
        </w:rPr>
      </w:pPr>
      <w:r>
        <w:rPr>
          <w:noProof/>
        </w:rPr>
        <w:drawing>
          <wp:inline distT="0" distB="0" distL="0" distR="0" wp14:anchorId="66D60703" wp14:editId="3BD7D9E1">
            <wp:extent cx="3844113" cy="2122998"/>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me page.jpg"/>
                    <pic:cNvPicPr/>
                  </pic:nvPicPr>
                  <pic:blipFill>
                    <a:blip r:embed="rId19">
                      <a:extLst>
                        <a:ext uri="{28A0092B-C50C-407E-A947-70E740481C1C}">
                          <a14:useLocalDpi xmlns:a14="http://schemas.microsoft.com/office/drawing/2010/main" val="0"/>
                        </a:ext>
                      </a:extLst>
                    </a:blip>
                    <a:stretch>
                      <a:fillRect/>
                    </a:stretch>
                  </pic:blipFill>
                  <pic:spPr>
                    <a:xfrm>
                      <a:off x="0" y="0"/>
                      <a:ext cx="3851271" cy="2126951"/>
                    </a:xfrm>
                    <a:prstGeom prst="rect">
                      <a:avLst/>
                    </a:prstGeom>
                  </pic:spPr>
                </pic:pic>
              </a:graphicData>
            </a:graphic>
          </wp:inline>
        </w:drawing>
      </w:r>
    </w:p>
    <w:p w:rsidR="009F731A" w:rsidRDefault="009F731A" w:rsidP="009F731A">
      <w:pPr>
        <w:jc w:val="center"/>
        <w:rPr>
          <w:lang w:eastAsia="en-US"/>
        </w:rPr>
      </w:pPr>
      <w:r>
        <w:rPr>
          <w:lang w:eastAsia="en-US"/>
        </w:rPr>
        <w:t>Home page with log out button in nav bar</w:t>
      </w:r>
    </w:p>
    <w:p w:rsidR="009F731A" w:rsidRPr="009F731A" w:rsidRDefault="009F731A" w:rsidP="009F731A">
      <w:pPr>
        <w:rPr>
          <w:lang w:eastAsia="en-US"/>
        </w:rPr>
      </w:pPr>
    </w:p>
    <w:p w:rsidR="002B7537" w:rsidRDefault="002B7537" w:rsidP="002B7537">
      <w:pPr>
        <w:pStyle w:val="Heading4"/>
        <w:numPr>
          <w:ilvl w:val="0"/>
          <w:numId w:val="0"/>
        </w:numPr>
        <w:ind w:left="864" w:hanging="864"/>
      </w:pPr>
      <w:r>
        <w:t>Activities Flow</w:t>
      </w:r>
    </w:p>
    <w:p w:rsidR="009F731A" w:rsidRPr="009F731A" w:rsidRDefault="009F731A" w:rsidP="009F731A">
      <w:pPr>
        <w:rPr>
          <w:lang w:eastAsia="en-US"/>
        </w:rPr>
      </w:pPr>
    </w:p>
    <w:p w:rsidR="002B7537" w:rsidRPr="00BF3F88" w:rsidRDefault="000B76DC" w:rsidP="002B7537">
      <w:pPr>
        <w:pStyle w:val="DiagramFigure"/>
      </w:pPr>
      <w:r>
        <w:object w:dxaOrig="10365" w:dyaOrig="9406">
          <v:shape id="_x0000_i1029" type="#_x0000_t75" style="width:485.25pt;height:279pt" o:ole="">
            <v:imagedata r:id="rId24" o:title=""/>
          </v:shape>
          <o:OLEObject Type="Embed" ProgID="Visio.Drawing.11" ShapeID="_x0000_i1029" DrawAspect="Content" ObjectID="_1492673070" r:id="rId25"/>
        </w:object>
      </w:r>
    </w:p>
    <w:p w:rsidR="002B7537" w:rsidRDefault="002B7537" w:rsidP="002B7537">
      <w:pPr>
        <w:pStyle w:val="TableFigureCaption"/>
      </w:pPr>
      <w:r>
        <w:t>Figure</w:t>
      </w:r>
      <w:r w:rsidR="00370DD5">
        <w:t xml:space="preserve"> </w:t>
      </w:r>
      <w:r>
        <w:t>Activities Flow</w:t>
      </w:r>
    </w:p>
    <w:p w:rsidR="00822243" w:rsidRDefault="00822243" w:rsidP="002B7537">
      <w:pPr>
        <w:pStyle w:val="TableFigureCaption"/>
      </w:pPr>
    </w:p>
    <w:p w:rsidR="00822243" w:rsidRDefault="00822243" w:rsidP="00822243">
      <w:pPr>
        <w:pStyle w:val="Heading2"/>
      </w:pPr>
      <w:bookmarkStart w:id="63" w:name="_Toc418850121"/>
      <w:r>
        <w:t>Use case 02: Maintain Customer List</w:t>
      </w:r>
      <w:bookmarkEnd w:id="63"/>
    </w:p>
    <w:p w:rsidR="00822243" w:rsidRDefault="0011211B" w:rsidP="00822243">
      <w:pPr>
        <w:pStyle w:val="Heading3"/>
        <w:tabs>
          <w:tab w:val="clear" w:pos="851"/>
          <w:tab w:val="clear" w:pos="1080"/>
          <w:tab w:val="num" w:pos="0"/>
          <w:tab w:val="left" w:pos="720"/>
        </w:tabs>
        <w:spacing w:before="120" w:after="60" w:line="320" w:lineRule="exact"/>
        <w:ind w:left="360" w:hanging="360"/>
      </w:pPr>
      <w:bookmarkStart w:id="64" w:name="_Toc418850122"/>
      <w:r>
        <w:t>Search a customer</w:t>
      </w:r>
      <w:bookmarkEnd w:id="64"/>
    </w:p>
    <w:p w:rsidR="00B449F5" w:rsidRPr="00B449F5" w:rsidRDefault="00B449F5" w:rsidP="00B449F5">
      <w:pPr>
        <w:rPr>
          <w:lang w:eastAsia="en-US"/>
        </w:rPr>
      </w:pPr>
    </w:p>
    <w:p w:rsidR="00822243" w:rsidRPr="00D010C4" w:rsidRDefault="00822243" w:rsidP="00822243">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822243" w:rsidRPr="009F4FDB" w:rsidTr="00CB4EBB">
        <w:tc>
          <w:tcPr>
            <w:tcW w:w="924" w:type="pct"/>
            <w:tcBorders>
              <w:bottom w:val="single" w:sz="4" w:space="0" w:color="548DD4"/>
            </w:tcBorders>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822243" w:rsidRPr="008D2162" w:rsidRDefault="00CB4EBB" w:rsidP="00CB4EBB">
            <w:pPr>
              <w:spacing w:line="276" w:lineRule="auto"/>
              <w:rPr>
                <w:rFonts w:eastAsia="Times New Roman" w:cs="Arial"/>
                <w:bCs/>
                <w:szCs w:val="20"/>
                <w:lang w:eastAsia="en-US"/>
              </w:rPr>
            </w:pPr>
            <w:r>
              <w:t>Search customer</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822243" w:rsidRPr="004E636C" w:rsidRDefault="00822243" w:rsidP="00CB4EBB">
            <w:pPr>
              <w:spacing w:line="276" w:lineRule="auto"/>
              <w:rPr>
                <w:rFonts w:eastAsia="Times New Roman" w:cs="Arial"/>
                <w:bCs/>
                <w:szCs w:val="20"/>
                <w:lang w:eastAsia="en-US"/>
              </w:rPr>
            </w:pPr>
            <w:r>
              <w:rPr>
                <w:rFonts w:eastAsia="Times New Roman" w:cs="Arial"/>
                <w:bCs/>
                <w:szCs w:val="20"/>
                <w:lang w:eastAsia="en-US"/>
              </w:rPr>
              <w:t xml:space="preserve">This use case allows user to </w:t>
            </w:r>
            <w:r w:rsidR="00CB4EBB">
              <w:rPr>
                <w:rFonts w:eastAsia="Times New Roman" w:cs="Arial"/>
                <w:bCs/>
                <w:szCs w:val="20"/>
                <w:lang w:eastAsia="en-US"/>
              </w:rPr>
              <w:t xml:space="preserve">search customer by </w:t>
            </w:r>
            <w:r w:rsidR="00B22DBF">
              <w:rPr>
                <w:rFonts w:eastAsia="Times New Roman" w:cs="Arial"/>
                <w:bCs/>
                <w:szCs w:val="20"/>
                <w:lang w:eastAsia="en-US"/>
              </w:rPr>
              <w:t>name and DOB</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822243" w:rsidRPr="004E636C" w:rsidRDefault="00B22DBF" w:rsidP="00CB4EBB">
            <w:pPr>
              <w:spacing w:line="276" w:lineRule="auto"/>
              <w:rPr>
                <w:rFonts w:eastAsia="Times New Roman" w:cs="Arial"/>
                <w:bCs/>
                <w:szCs w:val="20"/>
                <w:lang w:eastAsia="en-US"/>
              </w:rPr>
            </w:pPr>
            <w:r>
              <w:rPr>
                <w:rFonts w:eastAsia="Times New Roman" w:cs="Arial"/>
                <w:bCs/>
                <w:szCs w:val="20"/>
                <w:lang w:eastAsia="en-US"/>
              </w:rPr>
              <w:t xml:space="preserve">Authenticated </w:t>
            </w:r>
            <w:r w:rsidR="00822243">
              <w:rPr>
                <w:rFonts w:eastAsia="Times New Roman" w:cs="Arial"/>
                <w:bCs/>
                <w:szCs w:val="20"/>
                <w:lang w:eastAsia="en-US"/>
              </w:rPr>
              <w:t>user</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822243" w:rsidRPr="009F4FDB" w:rsidRDefault="00822243" w:rsidP="00BC2A56">
            <w:pPr>
              <w:spacing w:line="276" w:lineRule="auto"/>
              <w:rPr>
                <w:rFonts w:eastAsia="Times New Roman" w:cs="Arial"/>
                <w:bCs/>
                <w:szCs w:val="20"/>
                <w:lang w:eastAsia="en-US"/>
              </w:rPr>
            </w:pPr>
            <w:r>
              <w:rPr>
                <w:color w:val="000000"/>
              </w:rPr>
              <w:t xml:space="preserve">When user fill the </w:t>
            </w:r>
            <w:r w:rsidR="00BC2A56">
              <w:rPr>
                <w:color w:val="000000"/>
              </w:rPr>
              <w:t>search</w:t>
            </w:r>
            <w:r>
              <w:rPr>
                <w:color w:val="000000"/>
              </w:rPr>
              <w:t xml:space="preserve"> form then clicking on </w:t>
            </w:r>
            <w:r w:rsidR="00BC2A56">
              <w:rPr>
                <w:color w:val="000000"/>
              </w:rPr>
              <w:t>Search</w:t>
            </w:r>
            <w:r>
              <w:rPr>
                <w:color w:val="000000"/>
              </w:rPr>
              <w:t xml:space="preserve"> button</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822243" w:rsidRPr="00495DC3" w:rsidRDefault="0097493D" w:rsidP="00CB4EBB">
            <w:pPr>
              <w:rPr>
                <w:rFonts w:eastAsia="Times New Roman"/>
                <w:b/>
                <w:bCs/>
                <w:color w:val="FF0000"/>
                <w:szCs w:val="20"/>
                <w:lang w:eastAsia="en-US"/>
              </w:rPr>
            </w:pPr>
            <w:r>
              <w:rPr>
                <w:rFonts w:eastAsia="Times New Roman"/>
                <w:b/>
                <w:bCs/>
                <w:color w:val="FF0000"/>
                <w:szCs w:val="20"/>
                <w:lang w:eastAsia="en-US"/>
              </w:rPr>
              <w:t>Logged in and click on Search customer in nav bar or menu at home</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822243" w:rsidRPr="00495DC3" w:rsidRDefault="0097493D" w:rsidP="00CB4EBB">
            <w:pPr>
              <w:spacing w:line="276" w:lineRule="auto"/>
              <w:rPr>
                <w:rFonts w:eastAsia="Times New Roman" w:cs="Arial"/>
                <w:b/>
                <w:bCs/>
                <w:color w:val="FF0000"/>
                <w:szCs w:val="20"/>
                <w:lang w:eastAsia="en-US"/>
              </w:rPr>
            </w:pPr>
            <w:r>
              <w:rPr>
                <w:rFonts w:eastAsia="Times New Roman" w:cs="Arial"/>
                <w:b/>
                <w:bCs/>
                <w:color w:val="FF0000"/>
                <w:szCs w:val="20"/>
                <w:lang w:eastAsia="en-US"/>
              </w:rPr>
              <w:t>Show search result</w:t>
            </w:r>
          </w:p>
        </w:tc>
      </w:tr>
    </w:tbl>
    <w:p w:rsidR="00822243" w:rsidRDefault="00822243" w:rsidP="00822243">
      <w:pPr>
        <w:pStyle w:val="Heading4"/>
        <w:numPr>
          <w:ilvl w:val="0"/>
          <w:numId w:val="0"/>
        </w:numPr>
        <w:ind w:left="864" w:hanging="864"/>
      </w:pPr>
      <w:r>
        <w:lastRenderedPageBreak/>
        <w:t>Screen Design &amp; Data Description</w:t>
      </w:r>
    </w:p>
    <w:p w:rsidR="0097493D" w:rsidRDefault="0097493D" w:rsidP="0097493D">
      <w:pPr>
        <w:jc w:val="center"/>
        <w:rPr>
          <w:lang w:eastAsia="en-US"/>
        </w:rPr>
      </w:pPr>
      <w:r>
        <w:rPr>
          <w:noProof/>
        </w:rPr>
        <w:drawing>
          <wp:inline distT="0" distB="0" distL="0" distR="0" wp14:anchorId="62CE53C5" wp14:editId="20708DE7">
            <wp:extent cx="4024685" cy="2663304"/>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arch customer.jpg"/>
                    <pic:cNvPicPr/>
                  </pic:nvPicPr>
                  <pic:blipFill>
                    <a:blip r:embed="rId26">
                      <a:extLst>
                        <a:ext uri="{28A0092B-C50C-407E-A947-70E740481C1C}">
                          <a14:useLocalDpi xmlns:a14="http://schemas.microsoft.com/office/drawing/2010/main" val="0"/>
                        </a:ext>
                      </a:extLst>
                    </a:blip>
                    <a:stretch>
                      <a:fillRect/>
                    </a:stretch>
                  </pic:blipFill>
                  <pic:spPr>
                    <a:xfrm>
                      <a:off x="0" y="0"/>
                      <a:ext cx="4032475" cy="2668459"/>
                    </a:xfrm>
                    <a:prstGeom prst="rect">
                      <a:avLst/>
                    </a:prstGeom>
                  </pic:spPr>
                </pic:pic>
              </a:graphicData>
            </a:graphic>
          </wp:inline>
        </w:drawing>
      </w:r>
    </w:p>
    <w:p w:rsidR="0097493D" w:rsidRDefault="0097493D" w:rsidP="0097493D">
      <w:pPr>
        <w:jc w:val="center"/>
        <w:rPr>
          <w:lang w:eastAsia="en-US"/>
        </w:rPr>
      </w:pPr>
    </w:p>
    <w:p w:rsidR="0097493D" w:rsidRDefault="0097493D" w:rsidP="0097493D">
      <w:pPr>
        <w:jc w:val="center"/>
        <w:rPr>
          <w:lang w:eastAsia="en-US"/>
        </w:rPr>
      </w:pPr>
      <w:r>
        <w:rPr>
          <w:lang w:eastAsia="en-US"/>
        </w:rPr>
        <w:t>Search page</w:t>
      </w:r>
    </w:p>
    <w:p w:rsidR="00C11F69" w:rsidRDefault="00C11F69" w:rsidP="0097493D">
      <w:pPr>
        <w:jc w:val="center"/>
        <w:rPr>
          <w:lang w:eastAsia="en-US"/>
        </w:rPr>
      </w:pPr>
    </w:p>
    <w:p w:rsidR="00C11F69" w:rsidRDefault="00C11F69" w:rsidP="00C11F69">
      <w:pPr>
        <w:jc w:val="center"/>
        <w:rPr>
          <w:lang w:eastAsia="en-US"/>
        </w:rPr>
      </w:pPr>
      <w:r>
        <w:rPr>
          <w:noProof/>
        </w:rPr>
        <w:drawing>
          <wp:inline distT="0" distB="0" distL="0" distR="0" wp14:anchorId="19008886" wp14:editId="44823999">
            <wp:extent cx="4026590" cy="266456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arch.jpg"/>
                    <pic:cNvPicPr/>
                  </pic:nvPicPr>
                  <pic:blipFill>
                    <a:blip r:embed="rId27">
                      <a:extLst>
                        <a:ext uri="{28A0092B-C50C-407E-A947-70E740481C1C}">
                          <a14:useLocalDpi xmlns:a14="http://schemas.microsoft.com/office/drawing/2010/main" val="0"/>
                        </a:ext>
                      </a:extLst>
                    </a:blip>
                    <a:stretch>
                      <a:fillRect/>
                    </a:stretch>
                  </pic:blipFill>
                  <pic:spPr>
                    <a:xfrm>
                      <a:off x="0" y="0"/>
                      <a:ext cx="4037879" cy="2672034"/>
                    </a:xfrm>
                    <a:prstGeom prst="rect">
                      <a:avLst/>
                    </a:prstGeom>
                  </pic:spPr>
                </pic:pic>
              </a:graphicData>
            </a:graphic>
          </wp:inline>
        </w:drawing>
      </w:r>
    </w:p>
    <w:p w:rsidR="00C11F69" w:rsidRDefault="00C11F69" w:rsidP="00C11F69">
      <w:pPr>
        <w:jc w:val="center"/>
        <w:rPr>
          <w:lang w:eastAsia="en-US"/>
        </w:rPr>
      </w:pPr>
    </w:p>
    <w:p w:rsidR="00C11F69" w:rsidRDefault="00C11F69" w:rsidP="00C11F69">
      <w:pPr>
        <w:jc w:val="center"/>
        <w:rPr>
          <w:lang w:eastAsia="en-US"/>
        </w:rPr>
      </w:pPr>
      <w:r>
        <w:rPr>
          <w:lang w:eastAsia="en-US"/>
        </w:rPr>
        <w:t>Search result</w:t>
      </w:r>
    </w:p>
    <w:p w:rsidR="00C11F69" w:rsidRDefault="00C11F69" w:rsidP="0097493D">
      <w:pPr>
        <w:jc w:val="center"/>
        <w:rPr>
          <w:lang w:eastAsia="en-US"/>
        </w:rPr>
      </w:pPr>
    </w:p>
    <w:p w:rsidR="00B449F5" w:rsidRDefault="00B449F5" w:rsidP="0097493D">
      <w:pPr>
        <w:jc w:val="center"/>
        <w:rPr>
          <w:lang w:eastAsia="en-US"/>
        </w:rPr>
      </w:pPr>
    </w:p>
    <w:p w:rsidR="00B449F5" w:rsidRDefault="00B449F5" w:rsidP="00B449F5">
      <w:pPr>
        <w:pStyle w:val="Heading3"/>
        <w:tabs>
          <w:tab w:val="clear" w:pos="851"/>
          <w:tab w:val="clear" w:pos="1080"/>
          <w:tab w:val="num" w:pos="0"/>
          <w:tab w:val="left" w:pos="720"/>
        </w:tabs>
        <w:spacing w:before="120" w:after="60" w:line="320" w:lineRule="exact"/>
        <w:ind w:left="360" w:hanging="360"/>
      </w:pPr>
      <w:bookmarkStart w:id="65" w:name="_Toc418850123"/>
      <w:r>
        <w:t>Update a customer</w:t>
      </w:r>
      <w:bookmarkEnd w:id="65"/>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3315A3" w:rsidRPr="009F4FDB" w:rsidTr="009707A5">
        <w:tc>
          <w:tcPr>
            <w:tcW w:w="924" w:type="pct"/>
            <w:tcBorders>
              <w:bottom w:val="single" w:sz="4" w:space="0" w:color="548DD4"/>
            </w:tcBorders>
            <w:shd w:val="clear" w:color="auto" w:fill="4F81BD"/>
          </w:tcPr>
          <w:p w:rsidR="003315A3" w:rsidRPr="00692E19" w:rsidRDefault="003315A3"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315A3" w:rsidRPr="008D2162" w:rsidRDefault="003315A3" w:rsidP="009707A5">
            <w:pPr>
              <w:spacing w:line="276" w:lineRule="auto"/>
              <w:rPr>
                <w:rFonts w:eastAsia="Times New Roman" w:cs="Arial"/>
                <w:bCs/>
                <w:szCs w:val="20"/>
                <w:lang w:eastAsia="en-US"/>
              </w:rPr>
            </w:pPr>
            <w:r>
              <w:t>Update customer</w:t>
            </w:r>
          </w:p>
        </w:tc>
      </w:tr>
      <w:tr w:rsidR="003315A3" w:rsidRPr="009F4FDB" w:rsidTr="009707A5">
        <w:tc>
          <w:tcPr>
            <w:tcW w:w="924" w:type="pct"/>
            <w:shd w:val="clear" w:color="auto" w:fill="4F81BD"/>
          </w:tcPr>
          <w:p w:rsidR="003315A3" w:rsidRPr="00692E19" w:rsidRDefault="003315A3" w:rsidP="009707A5">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315A3" w:rsidRPr="004E636C" w:rsidRDefault="003315A3" w:rsidP="003315A3">
            <w:pPr>
              <w:spacing w:line="276" w:lineRule="auto"/>
              <w:rPr>
                <w:rFonts w:eastAsia="Times New Roman" w:cs="Arial"/>
                <w:bCs/>
                <w:szCs w:val="20"/>
                <w:lang w:eastAsia="en-US"/>
              </w:rPr>
            </w:pPr>
            <w:r>
              <w:rPr>
                <w:rFonts w:eastAsia="Times New Roman" w:cs="Arial"/>
                <w:bCs/>
                <w:szCs w:val="20"/>
                <w:lang w:eastAsia="en-US"/>
              </w:rPr>
              <w:t>This use case allows user to update a selected customer’s info</w:t>
            </w:r>
          </w:p>
        </w:tc>
      </w:tr>
      <w:tr w:rsidR="003315A3" w:rsidRPr="009F4FDB" w:rsidTr="009707A5">
        <w:tc>
          <w:tcPr>
            <w:tcW w:w="924" w:type="pct"/>
            <w:shd w:val="clear" w:color="auto" w:fill="4F81BD"/>
          </w:tcPr>
          <w:p w:rsidR="003315A3" w:rsidRPr="00692E19" w:rsidRDefault="003315A3"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315A3" w:rsidRPr="004E636C" w:rsidRDefault="003315A3" w:rsidP="009707A5">
            <w:pPr>
              <w:spacing w:line="276" w:lineRule="auto"/>
              <w:rPr>
                <w:rFonts w:eastAsia="Times New Roman" w:cs="Arial"/>
                <w:bCs/>
                <w:szCs w:val="20"/>
                <w:lang w:eastAsia="en-US"/>
              </w:rPr>
            </w:pPr>
            <w:r>
              <w:rPr>
                <w:rFonts w:eastAsia="Times New Roman" w:cs="Arial"/>
                <w:bCs/>
                <w:szCs w:val="20"/>
                <w:lang w:eastAsia="en-US"/>
              </w:rPr>
              <w:t>Authenticated user</w:t>
            </w:r>
          </w:p>
        </w:tc>
      </w:tr>
      <w:tr w:rsidR="003315A3" w:rsidRPr="009F4FDB" w:rsidTr="009707A5">
        <w:tc>
          <w:tcPr>
            <w:tcW w:w="924" w:type="pct"/>
            <w:shd w:val="clear" w:color="auto" w:fill="4F81BD"/>
          </w:tcPr>
          <w:p w:rsidR="003315A3" w:rsidRPr="00692E19" w:rsidRDefault="003315A3"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315A3" w:rsidRPr="009F4FDB" w:rsidRDefault="00EB317F" w:rsidP="00EB317F">
            <w:pPr>
              <w:spacing w:line="276" w:lineRule="auto"/>
              <w:rPr>
                <w:rFonts w:eastAsia="Times New Roman" w:cs="Arial"/>
                <w:bCs/>
                <w:szCs w:val="20"/>
                <w:lang w:eastAsia="en-US"/>
              </w:rPr>
            </w:pPr>
            <w:r>
              <w:rPr>
                <w:color w:val="000000"/>
              </w:rPr>
              <w:t>Click on update btn in search result</w:t>
            </w:r>
            <w:r w:rsidR="00F44AF7">
              <w:rPr>
                <w:color w:val="000000"/>
              </w:rPr>
              <w:t>, change info and click on save btn</w:t>
            </w:r>
          </w:p>
        </w:tc>
      </w:tr>
      <w:tr w:rsidR="003315A3" w:rsidRPr="009F4FDB" w:rsidTr="009707A5">
        <w:tc>
          <w:tcPr>
            <w:tcW w:w="924" w:type="pct"/>
            <w:shd w:val="clear" w:color="auto" w:fill="4F81BD"/>
          </w:tcPr>
          <w:p w:rsidR="003315A3" w:rsidRPr="00692E19" w:rsidRDefault="003315A3"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315A3" w:rsidRPr="00495DC3" w:rsidRDefault="00EB317F" w:rsidP="009707A5">
            <w:pPr>
              <w:rPr>
                <w:rFonts w:eastAsia="Times New Roman"/>
                <w:b/>
                <w:bCs/>
                <w:color w:val="FF0000"/>
                <w:szCs w:val="20"/>
                <w:lang w:eastAsia="en-US"/>
              </w:rPr>
            </w:pPr>
            <w:r>
              <w:rPr>
                <w:rFonts w:eastAsia="Times New Roman"/>
                <w:b/>
                <w:bCs/>
                <w:color w:val="FF0000"/>
                <w:szCs w:val="20"/>
                <w:lang w:eastAsia="en-US"/>
              </w:rPr>
              <w:t>Have one or more search result</w:t>
            </w:r>
          </w:p>
        </w:tc>
      </w:tr>
      <w:tr w:rsidR="003315A3" w:rsidRPr="009F4FDB" w:rsidTr="009707A5">
        <w:tc>
          <w:tcPr>
            <w:tcW w:w="924" w:type="pct"/>
            <w:shd w:val="clear" w:color="auto" w:fill="4F81BD"/>
          </w:tcPr>
          <w:p w:rsidR="003315A3" w:rsidRPr="00692E19" w:rsidRDefault="003315A3"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315A3" w:rsidRPr="00495DC3" w:rsidRDefault="003315A3" w:rsidP="00EB317F">
            <w:pPr>
              <w:spacing w:line="276" w:lineRule="auto"/>
              <w:rPr>
                <w:rFonts w:eastAsia="Times New Roman" w:cs="Arial"/>
                <w:b/>
                <w:bCs/>
                <w:color w:val="FF0000"/>
                <w:szCs w:val="20"/>
                <w:lang w:eastAsia="en-US"/>
              </w:rPr>
            </w:pPr>
            <w:r>
              <w:rPr>
                <w:rFonts w:eastAsia="Times New Roman" w:cs="Arial"/>
                <w:b/>
                <w:bCs/>
                <w:color w:val="FF0000"/>
                <w:szCs w:val="20"/>
                <w:lang w:eastAsia="en-US"/>
              </w:rPr>
              <w:t xml:space="preserve">Show </w:t>
            </w:r>
            <w:r w:rsidR="00EB317F">
              <w:rPr>
                <w:rFonts w:eastAsia="Times New Roman" w:cs="Arial"/>
                <w:b/>
                <w:bCs/>
                <w:color w:val="FF0000"/>
                <w:szCs w:val="20"/>
                <w:lang w:eastAsia="en-US"/>
              </w:rPr>
              <w:t xml:space="preserve">dialog </w:t>
            </w:r>
            <w:r w:rsidR="00F44AF7">
              <w:rPr>
                <w:rFonts w:eastAsia="Times New Roman" w:cs="Arial"/>
                <w:b/>
                <w:bCs/>
                <w:color w:val="FF0000"/>
                <w:szCs w:val="20"/>
                <w:lang w:eastAsia="en-US"/>
              </w:rPr>
              <w:t>customer’s info</w:t>
            </w:r>
          </w:p>
        </w:tc>
      </w:tr>
    </w:tbl>
    <w:p w:rsidR="003315A3" w:rsidRDefault="003315A3" w:rsidP="003315A3">
      <w:pPr>
        <w:pStyle w:val="Heading4"/>
        <w:numPr>
          <w:ilvl w:val="0"/>
          <w:numId w:val="0"/>
        </w:numPr>
        <w:ind w:left="864" w:hanging="864"/>
      </w:pPr>
      <w:r>
        <w:lastRenderedPageBreak/>
        <w:t>Screen Design &amp; Data Description</w:t>
      </w:r>
    </w:p>
    <w:p w:rsidR="006F32BE" w:rsidRDefault="006F32BE" w:rsidP="006F1D8C">
      <w:pPr>
        <w:jc w:val="center"/>
        <w:rPr>
          <w:lang w:eastAsia="en-US"/>
        </w:rPr>
      </w:pPr>
      <w:r>
        <w:rPr>
          <w:noProof/>
        </w:rPr>
        <w:drawing>
          <wp:inline distT="0" distB="0" distL="0" distR="0" wp14:anchorId="52E86FE8" wp14:editId="3A1A0281">
            <wp:extent cx="3137484" cy="2019230"/>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di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151393" cy="2028182"/>
                    </a:xfrm>
                    <a:prstGeom prst="rect">
                      <a:avLst/>
                    </a:prstGeom>
                  </pic:spPr>
                </pic:pic>
              </a:graphicData>
            </a:graphic>
          </wp:inline>
        </w:drawing>
      </w:r>
    </w:p>
    <w:p w:rsidR="006F32BE" w:rsidRDefault="006F32BE" w:rsidP="006F32BE">
      <w:pPr>
        <w:jc w:val="center"/>
        <w:rPr>
          <w:lang w:eastAsia="en-US"/>
        </w:rPr>
      </w:pPr>
      <w:r>
        <w:rPr>
          <w:lang w:eastAsia="en-US"/>
        </w:rPr>
        <w:t>Update customer Info</w:t>
      </w:r>
    </w:p>
    <w:p w:rsidR="000757C4" w:rsidRDefault="000757C4" w:rsidP="006F32BE">
      <w:pPr>
        <w:jc w:val="center"/>
        <w:rPr>
          <w:lang w:eastAsia="en-US"/>
        </w:rPr>
      </w:pPr>
    </w:p>
    <w:p w:rsidR="000757C4" w:rsidRDefault="00462CBF" w:rsidP="000757C4">
      <w:pPr>
        <w:pStyle w:val="Heading3"/>
        <w:tabs>
          <w:tab w:val="clear" w:pos="851"/>
          <w:tab w:val="clear" w:pos="1080"/>
          <w:tab w:val="num" w:pos="0"/>
          <w:tab w:val="left" w:pos="720"/>
        </w:tabs>
        <w:spacing w:before="120" w:after="60" w:line="320" w:lineRule="exact"/>
        <w:ind w:left="360" w:hanging="360"/>
      </w:pPr>
      <w:bookmarkStart w:id="66" w:name="_Toc418850124"/>
      <w:r>
        <w:t>Delete</w:t>
      </w:r>
      <w:r w:rsidR="000757C4">
        <w:t xml:space="preserve"> a customer</w:t>
      </w:r>
      <w:bookmarkEnd w:id="66"/>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57C4" w:rsidRPr="009F4FDB" w:rsidTr="009707A5">
        <w:tc>
          <w:tcPr>
            <w:tcW w:w="924" w:type="pct"/>
            <w:tcBorders>
              <w:bottom w:val="single" w:sz="4" w:space="0" w:color="548DD4"/>
            </w:tcBorders>
            <w:shd w:val="clear" w:color="auto" w:fill="4F81BD"/>
          </w:tcPr>
          <w:p w:rsidR="000757C4" w:rsidRPr="00692E19" w:rsidRDefault="000757C4"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57C4" w:rsidRPr="008D2162" w:rsidRDefault="00A7761E" w:rsidP="009707A5">
            <w:pPr>
              <w:spacing w:line="276" w:lineRule="auto"/>
              <w:rPr>
                <w:rFonts w:eastAsia="Times New Roman" w:cs="Arial"/>
                <w:bCs/>
                <w:szCs w:val="20"/>
                <w:lang w:eastAsia="en-US"/>
              </w:rPr>
            </w:pPr>
            <w:r>
              <w:t>Delete</w:t>
            </w:r>
            <w:r w:rsidR="000757C4">
              <w:t xml:space="preserve"> customer</w:t>
            </w:r>
          </w:p>
        </w:tc>
      </w:tr>
      <w:tr w:rsidR="000757C4" w:rsidRPr="009F4FDB" w:rsidTr="009707A5">
        <w:tc>
          <w:tcPr>
            <w:tcW w:w="924" w:type="pct"/>
            <w:shd w:val="clear" w:color="auto" w:fill="4F81BD"/>
          </w:tcPr>
          <w:p w:rsidR="000757C4" w:rsidRPr="00692E19" w:rsidRDefault="000757C4" w:rsidP="009707A5">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57C4" w:rsidRPr="004E636C" w:rsidRDefault="000757C4" w:rsidP="00A7761E">
            <w:pPr>
              <w:spacing w:line="276" w:lineRule="auto"/>
              <w:rPr>
                <w:rFonts w:eastAsia="Times New Roman" w:cs="Arial"/>
                <w:bCs/>
                <w:szCs w:val="20"/>
                <w:lang w:eastAsia="en-US"/>
              </w:rPr>
            </w:pPr>
            <w:r>
              <w:rPr>
                <w:rFonts w:eastAsia="Times New Roman" w:cs="Arial"/>
                <w:bCs/>
                <w:szCs w:val="20"/>
                <w:lang w:eastAsia="en-US"/>
              </w:rPr>
              <w:t xml:space="preserve">This use case allows user to </w:t>
            </w:r>
            <w:r w:rsidR="00A7761E">
              <w:rPr>
                <w:rFonts w:eastAsia="Times New Roman" w:cs="Arial"/>
                <w:bCs/>
                <w:szCs w:val="20"/>
                <w:lang w:eastAsia="en-US"/>
              </w:rPr>
              <w:t>delet</w:t>
            </w:r>
            <w:r>
              <w:rPr>
                <w:rFonts w:eastAsia="Times New Roman" w:cs="Arial"/>
                <w:bCs/>
                <w:szCs w:val="20"/>
                <w:lang w:eastAsia="en-US"/>
              </w:rPr>
              <w:t xml:space="preserve"> a selected customer’s info</w:t>
            </w:r>
          </w:p>
        </w:tc>
      </w:tr>
      <w:tr w:rsidR="000757C4" w:rsidRPr="009F4FDB" w:rsidTr="009707A5">
        <w:tc>
          <w:tcPr>
            <w:tcW w:w="924" w:type="pct"/>
            <w:shd w:val="clear" w:color="auto" w:fill="4F81BD"/>
          </w:tcPr>
          <w:p w:rsidR="000757C4" w:rsidRPr="00692E19" w:rsidRDefault="000757C4"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57C4" w:rsidRPr="004E636C" w:rsidRDefault="000757C4" w:rsidP="009707A5">
            <w:pPr>
              <w:spacing w:line="276" w:lineRule="auto"/>
              <w:rPr>
                <w:rFonts w:eastAsia="Times New Roman" w:cs="Arial"/>
                <w:bCs/>
                <w:szCs w:val="20"/>
                <w:lang w:eastAsia="en-US"/>
              </w:rPr>
            </w:pPr>
            <w:r>
              <w:rPr>
                <w:rFonts w:eastAsia="Times New Roman" w:cs="Arial"/>
                <w:bCs/>
                <w:szCs w:val="20"/>
                <w:lang w:eastAsia="en-US"/>
              </w:rPr>
              <w:t>Authenticated user</w:t>
            </w:r>
          </w:p>
        </w:tc>
      </w:tr>
      <w:tr w:rsidR="000757C4" w:rsidRPr="009F4FDB" w:rsidTr="009707A5">
        <w:tc>
          <w:tcPr>
            <w:tcW w:w="924" w:type="pct"/>
            <w:shd w:val="clear" w:color="auto" w:fill="4F81BD"/>
          </w:tcPr>
          <w:p w:rsidR="000757C4" w:rsidRPr="00692E19" w:rsidRDefault="000757C4"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57C4" w:rsidRPr="009F4FDB" w:rsidRDefault="000757C4" w:rsidP="00A7761E">
            <w:pPr>
              <w:spacing w:line="276" w:lineRule="auto"/>
              <w:rPr>
                <w:rFonts w:eastAsia="Times New Roman" w:cs="Arial"/>
                <w:bCs/>
                <w:szCs w:val="20"/>
                <w:lang w:eastAsia="en-US"/>
              </w:rPr>
            </w:pPr>
            <w:r>
              <w:rPr>
                <w:color w:val="000000"/>
              </w:rPr>
              <w:t xml:space="preserve">Click on update </w:t>
            </w:r>
            <w:r w:rsidR="00A7761E">
              <w:rPr>
                <w:color w:val="000000"/>
              </w:rPr>
              <w:t>delete</w:t>
            </w:r>
            <w:r>
              <w:rPr>
                <w:color w:val="000000"/>
              </w:rPr>
              <w:t xml:space="preserve"> in search result</w:t>
            </w:r>
          </w:p>
        </w:tc>
      </w:tr>
      <w:tr w:rsidR="000757C4" w:rsidRPr="009F4FDB" w:rsidTr="009707A5">
        <w:tc>
          <w:tcPr>
            <w:tcW w:w="924" w:type="pct"/>
            <w:shd w:val="clear" w:color="auto" w:fill="4F81BD"/>
          </w:tcPr>
          <w:p w:rsidR="000757C4" w:rsidRPr="00692E19" w:rsidRDefault="000757C4"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57C4" w:rsidRPr="00495DC3" w:rsidRDefault="000757C4" w:rsidP="009707A5">
            <w:pPr>
              <w:rPr>
                <w:rFonts w:eastAsia="Times New Roman"/>
                <w:b/>
                <w:bCs/>
                <w:color w:val="FF0000"/>
                <w:szCs w:val="20"/>
                <w:lang w:eastAsia="en-US"/>
              </w:rPr>
            </w:pPr>
            <w:r>
              <w:rPr>
                <w:rFonts w:eastAsia="Times New Roman"/>
                <w:b/>
                <w:bCs/>
                <w:color w:val="FF0000"/>
                <w:szCs w:val="20"/>
                <w:lang w:eastAsia="en-US"/>
              </w:rPr>
              <w:t>Have one or more search result</w:t>
            </w:r>
          </w:p>
        </w:tc>
      </w:tr>
      <w:tr w:rsidR="000757C4" w:rsidRPr="009F4FDB" w:rsidTr="009707A5">
        <w:tc>
          <w:tcPr>
            <w:tcW w:w="924" w:type="pct"/>
            <w:shd w:val="clear" w:color="auto" w:fill="4F81BD"/>
          </w:tcPr>
          <w:p w:rsidR="000757C4" w:rsidRPr="00692E19" w:rsidRDefault="000757C4" w:rsidP="009707A5">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57C4" w:rsidRPr="00495DC3" w:rsidRDefault="000757C4" w:rsidP="00A7761E">
            <w:pPr>
              <w:spacing w:line="276" w:lineRule="auto"/>
              <w:rPr>
                <w:rFonts w:eastAsia="Times New Roman" w:cs="Arial"/>
                <w:b/>
                <w:bCs/>
                <w:color w:val="FF0000"/>
                <w:szCs w:val="20"/>
                <w:lang w:eastAsia="en-US"/>
              </w:rPr>
            </w:pPr>
            <w:r>
              <w:rPr>
                <w:rFonts w:eastAsia="Times New Roman" w:cs="Arial"/>
                <w:b/>
                <w:bCs/>
                <w:color w:val="FF0000"/>
                <w:szCs w:val="20"/>
                <w:lang w:eastAsia="en-US"/>
              </w:rPr>
              <w:t xml:space="preserve">Show dialog </w:t>
            </w:r>
            <w:r w:rsidR="00A7761E">
              <w:rPr>
                <w:rFonts w:eastAsia="Times New Roman" w:cs="Arial"/>
                <w:b/>
                <w:bCs/>
                <w:color w:val="FF0000"/>
                <w:szCs w:val="20"/>
                <w:lang w:eastAsia="en-US"/>
              </w:rPr>
              <w:t>delete successfully, update customer result list</w:t>
            </w:r>
          </w:p>
        </w:tc>
      </w:tr>
    </w:tbl>
    <w:p w:rsidR="000757C4" w:rsidRDefault="000757C4" w:rsidP="000757C4">
      <w:pPr>
        <w:pStyle w:val="Heading4"/>
        <w:numPr>
          <w:ilvl w:val="0"/>
          <w:numId w:val="0"/>
        </w:numPr>
        <w:ind w:left="864" w:hanging="864"/>
      </w:pPr>
      <w:r>
        <w:t>Screen Design &amp; Data Description</w:t>
      </w:r>
    </w:p>
    <w:p w:rsidR="0092110B" w:rsidRDefault="0092110B" w:rsidP="0092110B">
      <w:pPr>
        <w:jc w:val="center"/>
        <w:rPr>
          <w:u w:val="single"/>
          <w:lang w:eastAsia="en-US"/>
        </w:rPr>
      </w:pPr>
      <w:r w:rsidRPr="00605A50">
        <w:rPr>
          <w:noProof/>
          <w:u w:val="single"/>
        </w:rPr>
        <w:drawing>
          <wp:inline distT="0" distB="0" distL="0" distR="0" wp14:anchorId="12DEE5EF" wp14:editId="0C27B7DA">
            <wp:extent cx="3222693" cy="2089939"/>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lete and search.jpg"/>
                    <pic:cNvPicPr/>
                  </pic:nvPicPr>
                  <pic:blipFill>
                    <a:blip r:embed="rId29">
                      <a:extLst>
                        <a:ext uri="{28A0092B-C50C-407E-A947-70E740481C1C}">
                          <a14:useLocalDpi xmlns:a14="http://schemas.microsoft.com/office/drawing/2010/main" val="0"/>
                        </a:ext>
                      </a:extLst>
                    </a:blip>
                    <a:stretch>
                      <a:fillRect/>
                    </a:stretch>
                  </pic:blipFill>
                  <pic:spPr>
                    <a:xfrm>
                      <a:off x="0" y="0"/>
                      <a:ext cx="3251602" cy="2108686"/>
                    </a:xfrm>
                    <a:prstGeom prst="rect">
                      <a:avLst/>
                    </a:prstGeom>
                  </pic:spPr>
                </pic:pic>
              </a:graphicData>
            </a:graphic>
          </wp:inline>
        </w:drawing>
      </w:r>
    </w:p>
    <w:p w:rsidR="0092110B" w:rsidRDefault="0092110B" w:rsidP="0092110B">
      <w:pPr>
        <w:jc w:val="center"/>
        <w:rPr>
          <w:u w:val="single"/>
          <w:lang w:eastAsia="en-US"/>
        </w:rPr>
      </w:pPr>
    </w:p>
    <w:p w:rsidR="0092110B" w:rsidRPr="0092110B" w:rsidRDefault="0092110B" w:rsidP="0092110B">
      <w:pPr>
        <w:jc w:val="center"/>
        <w:rPr>
          <w:lang w:eastAsia="en-US"/>
        </w:rPr>
      </w:pPr>
      <w:r w:rsidRPr="0092110B">
        <w:rPr>
          <w:lang w:eastAsia="en-US"/>
        </w:rPr>
        <w:t>Delete a customer</w:t>
      </w:r>
    </w:p>
    <w:p w:rsidR="000757C4" w:rsidRDefault="000757C4" w:rsidP="000757C4">
      <w:pPr>
        <w:rPr>
          <w:lang w:eastAsia="en-US"/>
        </w:rPr>
      </w:pPr>
    </w:p>
    <w:p w:rsidR="00822243" w:rsidRDefault="00822243" w:rsidP="00822243">
      <w:pPr>
        <w:pStyle w:val="Heading4"/>
        <w:numPr>
          <w:ilvl w:val="0"/>
          <w:numId w:val="0"/>
        </w:numPr>
        <w:ind w:left="864" w:hanging="864"/>
      </w:pPr>
      <w:r>
        <w:lastRenderedPageBreak/>
        <w:t>Activities Flow</w:t>
      </w:r>
    </w:p>
    <w:p w:rsidR="00822243" w:rsidRPr="00BF3F88" w:rsidRDefault="00492AF4" w:rsidP="00822243">
      <w:pPr>
        <w:pStyle w:val="DiagramFigure"/>
      </w:pPr>
      <w:r>
        <w:object w:dxaOrig="10365" w:dyaOrig="9406">
          <v:shape id="_x0000_i1030" type="#_x0000_t75" style="width:485.25pt;height:353.25pt" o:ole="">
            <v:imagedata r:id="rId30" o:title=""/>
          </v:shape>
          <o:OLEObject Type="Embed" ProgID="Visio.Drawing.11" ShapeID="_x0000_i1030" DrawAspect="Content" ObjectID="_1492673071" r:id="rId31"/>
        </w:object>
      </w:r>
    </w:p>
    <w:p w:rsidR="00822243" w:rsidRDefault="00AE012D" w:rsidP="00822243">
      <w:pPr>
        <w:pStyle w:val="Heading3"/>
      </w:pPr>
      <w:bookmarkStart w:id="67" w:name="_Toc418850125"/>
      <w:r>
        <w:t>Add a customer</w:t>
      </w:r>
      <w:bookmarkEnd w:id="67"/>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822243" w:rsidRPr="009F4FDB" w:rsidTr="00CB4EBB">
        <w:tc>
          <w:tcPr>
            <w:tcW w:w="924" w:type="pct"/>
            <w:tcBorders>
              <w:bottom w:val="single" w:sz="4" w:space="0" w:color="548DD4"/>
            </w:tcBorders>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822243" w:rsidRPr="008D2162" w:rsidRDefault="00AD4173" w:rsidP="00CB4EBB">
            <w:pPr>
              <w:spacing w:line="276" w:lineRule="auto"/>
              <w:rPr>
                <w:rFonts w:eastAsia="Times New Roman" w:cs="Arial"/>
                <w:bCs/>
                <w:szCs w:val="20"/>
                <w:lang w:eastAsia="en-US"/>
              </w:rPr>
            </w:pPr>
            <w:r>
              <w:t>Add a customer</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822243" w:rsidRPr="004E636C" w:rsidRDefault="00822243" w:rsidP="00AD4173">
            <w:pPr>
              <w:spacing w:line="276" w:lineRule="auto"/>
              <w:rPr>
                <w:rFonts w:eastAsia="Times New Roman" w:cs="Arial"/>
                <w:bCs/>
                <w:szCs w:val="20"/>
                <w:lang w:eastAsia="en-US"/>
              </w:rPr>
            </w:pPr>
            <w:r>
              <w:rPr>
                <w:rFonts w:eastAsia="Times New Roman" w:cs="Arial"/>
                <w:bCs/>
                <w:szCs w:val="20"/>
                <w:lang w:eastAsia="en-US"/>
              </w:rPr>
              <w:t xml:space="preserve">This use case allows user to </w:t>
            </w:r>
            <w:r w:rsidR="00AD4173">
              <w:rPr>
                <w:rFonts w:eastAsia="Times New Roman" w:cs="Arial"/>
                <w:bCs/>
                <w:szCs w:val="20"/>
                <w:lang w:eastAsia="en-US"/>
              </w:rPr>
              <w:t>add a new customer</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822243" w:rsidRPr="004E636C" w:rsidRDefault="00822243" w:rsidP="00CB4EBB">
            <w:pPr>
              <w:spacing w:line="276" w:lineRule="auto"/>
              <w:rPr>
                <w:rFonts w:eastAsia="Times New Roman" w:cs="Arial"/>
                <w:bCs/>
                <w:szCs w:val="20"/>
                <w:lang w:eastAsia="en-US"/>
              </w:rPr>
            </w:pPr>
            <w:r>
              <w:rPr>
                <w:rFonts w:eastAsia="Times New Roman" w:cs="Arial"/>
                <w:bCs/>
                <w:szCs w:val="20"/>
                <w:lang w:eastAsia="en-US"/>
              </w:rPr>
              <w:t>Authenticated user</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822243" w:rsidRPr="009F4FDB" w:rsidRDefault="00822243" w:rsidP="00AD4173">
            <w:pPr>
              <w:spacing w:line="276" w:lineRule="auto"/>
              <w:rPr>
                <w:rFonts w:eastAsia="Times New Roman" w:cs="Arial"/>
                <w:bCs/>
                <w:szCs w:val="20"/>
                <w:lang w:eastAsia="en-US"/>
              </w:rPr>
            </w:pPr>
            <w:r>
              <w:rPr>
                <w:color w:val="000000"/>
              </w:rPr>
              <w:t>When user clicking</w:t>
            </w:r>
            <w:r w:rsidR="00AD4173">
              <w:rPr>
                <w:color w:val="000000"/>
              </w:rPr>
              <w:t xml:space="preserve"> on Add </w:t>
            </w:r>
            <w:r>
              <w:rPr>
                <w:color w:val="000000"/>
              </w:rPr>
              <w:t xml:space="preserve">button in nav bar from every webpage </w:t>
            </w:r>
            <w:r w:rsidRPr="009B5C72">
              <w:rPr>
                <w:color w:val="000000"/>
              </w:rPr>
              <w:t>except for</w:t>
            </w:r>
            <w:r>
              <w:rPr>
                <w:color w:val="000000"/>
              </w:rPr>
              <w:t xml:space="preserve"> login page</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822243" w:rsidRPr="00495DC3" w:rsidRDefault="00822243" w:rsidP="00CB4EBB">
            <w:pPr>
              <w:rPr>
                <w:rFonts w:eastAsia="Times New Roman"/>
                <w:b/>
                <w:bCs/>
                <w:color w:val="FF0000"/>
                <w:szCs w:val="20"/>
                <w:lang w:eastAsia="en-US"/>
              </w:rPr>
            </w:pPr>
            <w:r>
              <w:rPr>
                <w:rFonts w:eastAsia="Times New Roman"/>
                <w:b/>
                <w:bCs/>
                <w:color w:val="FF0000"/>
                <w:szCs w:val="20"/>
                <w:lang w:eastAsia="en-US"/>
              </w:rPr>
              <w:t>User has been logged in</w:t>
            </w:r>
          </w:p>
        </w:tc>
      </w:tr>
      <w:tr w:rsidR="00822243" w:rsidRPr="009F4FDB" w:rsidTr="00CB4EBB">
        <w:tc>
          <w:tcPr>
            <w:tcW w:w="924" w:type="pct"/>
            <w:shd w:val="clear" w:color="auto" w:fill="4F81BD"/>
          </w:tcPr>
          <w:p w:rsidR="00822243" w:rsidRPr="00692E19" w:rsidRDefault="00822243" w:rsidP="00CB4EB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822243" w:rsidRPr="00495DC3" w:rsidRDefault="00AD4173" w:rsidP="00AD4173">
            <w:pPr>
              <w:spacing w:line="276" w:lineRule="auto"/>
              <w:rPr>
                <w:rFonts w:eastAsia="Times New Roman" w:cs="Arial"/>
                <w:b/>
                <w:bCs/>
                <w:color w:val="FF0000"/>
                <w:szCs w:val="20"/>
                <w:lang w:eastAsia="en-US"/>
              </w:rPr>
            </w:pPr>
            <w:r>
              <w:rPr>
                <w:rFonts w:eastAsia="Times New Roman" w:cs="Arial"/>
                <w:b/>
                <w:bCs/>
                <w:color w:val="FF0000"/>
                <w:szCs w:val="20"/>
                <w:lang w:eastAsia="en-US"/>
              </w:rPr>
              <w:t>Go to add customer page, fill the from and click on Save button</w:t>
            </w:r>
          </w:p>
        </w:tc>
      </w:tr>
    </w:tbl>
    <w:p w:rsidR="00822243" w:rsidRDefault="00822243" w:rsidP="00822243">
      <w:pPr>
        <w:pStyle w:val="Heading4"/>
        <w:numPr>
          <w:ilvl w:val="0"/>
          <w:numId w:val="0"/>
        </w:numPr>
        <w:ind w:left="864" w:hanging="864"/>
      </w:pPr>
      <w:r>
        <w:t>Screen Design &amp; Data Description</w:t>
      </w:r>
    </w:p>
    <w:p w:rsidR="00C328AD" w:rsidRDefault="00C328AD" w:rsidP="00C328AD">
      <w:pPr>
        <w:jc w:val="center"/>
        <w:rPr>
          <w:lang w:eastAsia="en-US"/>
        </w:rPr>
      </w:pPr>
      <w:r>
        <w:rPr>
          <w:noProof/>
        </w:rPr>
        <w:drawing>
          <wp:inline distT="0" distB="0" distL="0" distR="0" wp14:anchorId="6AC4D83F" wp14:editId="1CA8CF9E">
            <wp:extent cx="3207385" cy="205302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ddnew cus.jpg"/>
                    <pic:cNvPicPr/>
                  </pic:nvPicPr>
                  <pic:blipFill>
                    <a:blip r:embed="rId32">
                      <a:extLst>
                        <a:ext uri="{28A0092B-C50C-407E-A947-70E740481C1C}">
                          <a14:useLocalDpi xmlns:a14="http://schemas.microsoft.com/office/drawing/2010/main" val="0"/>
                        </a:ext>
                      </a:extLst>
                    </a:blip>
                    <a:stretch>
                      <a:fillRect/>
                    </a:stretch>
                  </pic:blipFill>
                  <pic:spPr>
                    <a:xfrm>
                      <a:off x="0" y="0"/>
                      <a:ext cx="3217259" cy="2059349"/>
                    </a:xfrm>
                    <a:prstGeom prst="rect">
                      <a:avLst/>
                    </a:prstGeom>
                  </pic:spPr>
                </pic:pic>
              </a:graphicData>
            </a:graphic>
          </wp:inline>
        </w:drawing>
      </w:r>
    </w:p>
    <w:p w:rsidR="00C328AD" w:rsidRDefault="00C328AD" w:rsidP="00C328AD">
      <w:pPr>
        <w:jc w:val="center"/>
        <w:rPr>
          <w:lang w:eastAsia="en-US"/>
        </w:rPr>
      </w:pPr>
      <w:r>
        <w:rPr>
          <w:lang w:eastAsia="en-US"/>
        </w:rPr>
        <w:t>Add a new customer</w:t>
      </w:r>
    </w:p>
    <w:p w:rsidR="00822243" w:rsidRPr="009F731A" w:rsidRDefault="00822243" w:rsidP="00822243">
      <w:pPr>
        <w:rPr>
          <w:lang w:eastAsia="en-US"/>
        </w:rPr>
      </w:pPr>
    </w:p>
    <w:p w:rsidR="00822243" w:rsidRDefault="00822243" w:rsidP="002B7537">
      <w:pPr>
        <w:pStyle w:val="TableFigureCaption"/>
      </w:pPr>
    </w:p>
    <w:p w:rsidR="00E90CB7" w:rsidRPr="00F1216A" w:rsidRDefault="00E90CB7" w:rsidP="00E90CB7">
      <w:pPr>
        <w:pStyle w:val="Heading4"/>
        <w:numPr>
          <w:ilvl w:val="0"/>
          <w:numId w:val="0"/>
        </w:numPr>
        <w:ind w:left="864" w:hanging="864"/>
      </w:pPr>
      <w:r>
        <w:t xml:space="preserve">Class diagram </w:t>
      </w:r>
    </w:p>
    <w:p w:rsidR="00020AAE" w:rsidRDefault="00020AAE" w:rsidP="00020AAE">
      <w:pPr>
        <w:jc w:val="center"/>
        <w:rPr>
          <w:lang w:eastAsia="en-US"/>
        </w:rPr>
      </w:pPr>
      <w:r>
        <w:rPr>
          <w:noProof/>
        </w:rPr>
        <w:drawing>
          <wp:inline distT="0" distB="0" distL="0" distR="0" wp14:anchorId="13319513" wp14:editId="7030C7FA">
            <wp:extent cx="6189345" cy="368236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 customer.PNG"/>
                    <pic:cNvPicPr/>
                  </pic:nvPicPr>
                  <pic:blipFill>
                    <a:blip r:embed="rId33">
                      <a:extLst>
                        <a:ext uri="{28A0092B-C50C-407E-A947-70E740481C1C}">
                          <a14:useLocalDpi xmlns:a14="http://schemas.microsoft.com/office/drawing/2010/main" val="0"/>
                        </a:ext>
                      </a:extLst>
                    </a:blip>
                    <a:stretch>
                      <a:fillRect/>
                    </a:stretch>
                  </pic:blipFill>
                  <pic:spPr>
                    <a:xfrm>
                      <a:off x="0" y="0"/>
                      <a:ext cx="6189345" cy="3682365"/>
                    </a:xfrm>
                    <a:prstGeom prst="rect">
                      <a:avLst/>
                    </a:prstGeom>
                  </pic:spPr>
                </pic:pic>
              </a:graphicData>
            </a:graphic>
          </wp:inline>
        </w:drawing>
      </w:r>
    </w:p>
    <w:p w:rsidR="008A40F7" w:rsidRDefault="00020AAE" w:rsidP="00020AAE">
      <w:pPr>
        <w:jc w:val="center"/>
        <w:rPr>
          <w:lang w:eastAsia="en-US"/>
        </w:rPr>
      </w:pPr>
      <w:r>
        <w:rPr>
          <w:noProof/>
        </w:rPr>
        <w:drawing>
          <wp:inline distT="0" distB="0" distL="0" distR="0" wp14:anchorId="1A74A601" wp14:editId="0811224C">
            <wp:extent cx="4163006" cy="2495898"/>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odel user.PNG"/>
                    <pic:cNvPicPr/>
                  </pic:nvPicPr>
                  <pic:blipFill>
                    <a:blip r:embed="rId34">
                      <a:extLst>
                        <a:ext uri="{28A0092B-C50C-407E-A947-70E740481C1C}">
                          <a14:useLocalDpi xmlns:a14="http://schemas.microsoft.com/office/drawing/2010/main" val="0"/>
                        </a:ext>
                      </a:extLst>
                    </a:blip>
                    <a:stretch>
                      <a:fillRect/>
                    </a:stretch>
                  </pic:blipFill>
                  <pic:spPr>
                    <a:xfrm>
                      <a:off x="0" y="0"/>
                      <a:ext cx="4163006" cy="2495898"/>
                    </a:xfrm>
                    <a:prstGeom prst="rect">
                      <a:avLst/>
                    </a:prstGeom>
                  </pic:spPr>
                </pic:pic>
              </a:graphicData>
            </a:graphic>
          </wp:inline>
        </w:drawing>
      </w:r>
    </w:p>
    <w:p w:rsidR="00020AAE" w:rsidRDefault="00020AAE" w:rsidP="00020AAE">
      <w:pPr>
        <w:jc w:val="center"/>
        <w:rPr>
          <w:lang w:eastAsia="en-US"/>
        </w:rPr>
      </w:pPr>
    </w:p>
    <w:p w:rsidR="00020AAE" w:rsidRPr="008A40F7" w:rsidRDefault="00020AAE" w:rsidP="00020AAE">
      <w:pPr>
        <w:jc w:val="center"/>
        <w:rPr>
          <w:lang w:eastAsia="en-US"/>
        </w:rPr>
      </w:pPr>
      <w:r>
        <w:rPr>
          <w:noProof/>
        </w:rPr>
        <w:lastRenderedPageBreak/>
        <w:drawing>
          <wp:inline distT="0" distB="0" distL="0" distR="0">
            <wp:extent cx="6189345" cy="297434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PNG"/>
                    <pic:cNvPicPr/>
                  </pic:nvPicPr>
                  <pic:blipFill>
                    <a:blip r:embed="rId35">
                      <a:extLst>
                        <a:ext uri="{28A0092B-C50C-407E-A947-70E740481C1C}">
                          <a14:useLocalDpi xmlns:a14="http://schemas.microsoft.com/office/drawing/2010/main" val="0"/>
                        </a:ext>
                      </a:extLst>
                    </a:blip>
                    <a:stretch>
                      <a:fillRect/>
                    </a:stretch>
                  </pic:blipFill>
                  <pic:spPr>
                    <a:xfrm>
                      <a:off x="0" y="0"/>
                      <a:ext cx="6189345" cy="2974340"/>
                    </a:xfrm>
                    <a:prstGeom prst="rect">
                      <a:avLst/>
                    </a:prstGeom>
                  </pic:spPr>
                </pic:pic>
              </a:graphicData>
            </a:graphic>
          </wp:inline>
        </w:drawing>
      </w:r>
    </w:p>
    <w:p w:rsidR="00945921" w:rsidRDefault="00D96564" w:rsidP="009164AF">
      <w:pPr>
        <w:pStyle w:val="Heading1"/>
      </w:pPr>
      <w:bookmarkStart w:id="68" w:name="_Toc418850126"/>
      <w:r>
        <w:t xml:space="preserve">Packaging and </w:t>
      </w:r>
      <w:r w:rsidR="00945921">
        <w:t>Deployment</w:t>
      </w:r>
      <w:bookmarkEnd w:id="68"/>
    </w:p>
    <w:p w:rsidR="00020AAE" w:rsidRPr="00020AAE" w:rsidRDefault="00020AAE" w:rsidP="00020AAE">
      <w:pPr>
        <w:rPr>
          <w:lang w:eastAsia="en-US"/>
        </w:rPr>
      </w:pPr>
      <w:r>
        <w:rPr>
          <w:lang w:eastAsia="en-US"/>
        </w:rPr>
        <w:t>Application will be build to a war file. After that, this war file can be deploy to any Apache tomcat server. Access web app by link /CustomerManager</w:t>
      </w:r>
    </w:p>
    <w:p w:rsidR="009B2FF6" w:rsidRDefault="009B2FF6" w:rsidP="009B2FF6">
      <w:pPr>
        <w:pStyle w:val="Heading1"/>
      </w:pPr>
      <w:bookmarkStart w:id="69" w:name="_Toc418850127"/>
      <w:r>
        <w:t>Appendix</w:t>
      </w:r>
      <w:bookmarkEnd w:id="69"/>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5E7C4C">
      <w:footerReference w:type="default" r:id="rId36"/>
      <w:footerReference w:type="first" r:id="rId37"/>
      <w:pgSz w:w="11907" w:h="16839" w:code="9"/>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1C63" w:rsidRDefault="00E21C63">
      <w:r>
        <w:separator/>
      </w:r>
    </w:p>
  </w:endnote>
  <w:endnote w:type="continuationSeparator" w:id="0">
    <w:p w:rsidR="00E21C63" w:rsidRDefault="00E21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1"/>
      <w:docPartObj>
        <w:docPartGallery w:val="Page Numbers (Bottom of Page)"/>
        <w:docPartUnique/>
      </w:docPartObj>
    </w:sdtPr>
    <w:sdtEndPr/>
    <w:sdtContent>
      <w:p w:rsidR="00CB4EBB" w:rsidRDefault="00CB4EBB">
        <w:pPr>
          <w:pStyle w:val="Footer"/>
          <w:jc w:val="center"/>
        </w:pPr>
        <w:r>
          <w:fldChar w:fldCharType="begin"/>
        </w:r>
        <w:r>
          <w:instrText xml:space="preserve"> PAGE   \* MERGEFORMAT </w:instrText>
        </w:r>
        <w:r>
          <w:fldChar w:fldCharType="separate"/>
        </w:r>
        <w:r w:rsidR="00DE268B">
          <w:rPr>
            <w:noProof/>
          </w:rPr>
          <w:t>18</w:t>
        </w:r>
        <w:r>
          <w:rPr>
            <w:noProof/>
          </w:rPr>
          <w:fldChar w:fldCharType="end"/>
        </w:r>
      </w:p>
    </w:sdtContent>
  </w:sdt>
  <w:p w:rsidR="00CB4EBB" w:rsidRDefault="00CB4EB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5"/>
      <w:docPartObj>
        <w:docPartGallery w:val="Page Numbers (Bottom of Page)"/>
        <w:docPartUnique/>
      </w:docPartObj>
    </w:sdtPr>
    <w:sdtEndPr/>
    <w:sdtContent>
      <w:p w:rsidR="00CB4EBB" w:rsidRDefault="00CB4EBB">
        <w:pPr>
          <w:pStyle w:val="Footer"/>
          <w:jc w:val="center"/>
        </w:pPr>
        <w:r>
          <w:fldChar w:fldCharType="begin"/>
        </w:r>
        <w:r>
          <w:instrText xml:space="preserve"> PAGE   \* MERGEFORMAT </w:instrText>
        </w:r>
        <w:r>
          <w:fldChar w:fldCharType="separate"/>
        </w:r>
        <w:r w:rsidR="00DE268B">
          <w:rPr>
            <w:noProof/>
          </w:rPr>
          <w:t>1</w:t>
        </w:r>
        <w:r>
          <w:rPr>
            <w:noProof/>
          </w:rPr>
          <w:fldChar w:fldCharType="end"/>
        </w:r>
      </w:p>
    </w:sdtContent>
  </w:sdt>
  <w:p w:rsidR="00CB4EBB" w:rsidRDefault="00CB4E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1C63" w:rsidRDefault="00E21C63">
      <w:r>
        <w:separator/>
      </w:r>
    </w:p>
  </w:footnote>
  <w:footnote w:type="continuationSeparator" w:id="0">
    <w:p w:rsidR="00E21C63" w:rsidRDefault="00E21C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3">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5">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7">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8"/>
  </w:num>
  <w:num w:numId="4">
    <w:abstractNumId w:val="1"/>
  </w:num>
  <w:num w:numId="5">
    <w:abstractNumId w:val="4"/>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3"/>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754"/>
    <w:rsid w:val="00001C52"/>
    <w:rsid w:val="000023F9"/>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AE"/>
    <w:rsid w:val="00020AE3"/>
    <w:rsid w:val="0002101D"/>
    <w:rsid w:val="0002113A"/>
    <w:rsid w:val="00021147"/>
    <w:rsid w:val="00021C2C"/>
    <w:rsid w:val="00023BD9"/>
    <w:rsid w:val="00025515"/>
    <w:rsid w:val="00025E2E"/>
    <w:rsid w:val="00027374"/>
    <w:rsid w:val="00030B9C"/>
    <w:rsid w:val="000314EA"/>
    <w:rsid w:val="00032EAD"/>
    <w:rsid w:val="00032F18"/>
    <w:rsid w:val="00033933"/>
    <w:rsid w:val="00033E0A"/>
    <w:rsid w:val="00034398"/>
    <w:rsid w:val="00034C0F"/>
    <w:rsid w:val="000358F7"/>
    <w:rsid w:val="00035DE6"/>
    <w:rsid w:val="00040FE1"/>
    <w:rsid w:val="0004244C"/>
    <w:rsid w:val="00042DEA"/>
    <w:rsid w:val="00045015"/>
    <w:rsid w:val="0004657E"/>
    <w:rsid w:val="000469B8"/>
    <w:rsid w:val="0005051F"/>
    <w:rsid w:val="000533D0"/>
    <w:rsid w:val="00053764"/>
    <w:rsid w:val="000542C9"/>
    <w:rsid w:val="000544C9"/>
    <w:rsid w:val="00054816"/>
    <w:rsid w:val="00054F4A"/>
    <w:rsid w:val="00057769"/>
    <w:rsid w:val="00057D6B"/>
    <w:rsid w:val="000623EB"/>
    <w:rsid w:val="00063FED"/>
    <w:rsid w:val="000642B8"/>
    <w:rsid w:val="00064BA4"/>
    <w:rsid w:val="0006552C"/>
    <w:rsid w:val="00065CF5"/>
    <w:rsid w:val="00066567"/>
    <w:rsid w:val="00066720"/>
    <w:rsid w:val="00070BD0"/>
    <w:rsid w:val="00070BD9"/>
    <w:rsid w:val="000733E9"/>
    <w:rsid w:val="00073C1B"/>
    <w:rsid w:val="00073D19"/>
    <w:rsid w:val="000740E9"/>
    <w:rsid w:val="00074757"/>
    <w:rsid w:val="00074E3D"/>
    <w:rsid w:val="00074F87"/>
    <w:rsid w:val="00075632"/>
    <w:rsid w:val="000757C4"/>
    <w:rsid w:val="00076F71"/>
    <w:rsid w:val="00077756"/>
    <w:rsid w:val="00080A5C"/>
    <w:rsid w:val="00080ACF"/>
    <w:rsid w:val="00082178"/>
    <w:rsid w:val="000838D6"/>
    <w:rsid w:val="00083F05"/>
    <w:rsid w:val="0008427F"/>
    <w:rsid w:val="0008543E"/>
    <w:rsid w:val="000855DB"/>
    <w:rsid w:val="00085C29"/>
    <w:rsid w:val="000868E0"/>
    <w:rsid w:val="00086AEE"/>
    <w:rsid w:val="00090486"/>
    <w:rsid w:val="00090E21"/>
    <w:rsid w:val="00092506"/>
    <w:rsid w:val="00092E39"/>
    <w:rsid w:val="00093424"/>
    <w:rsid w:val="00094673"/>
    <w:rsid w:val="000948FB"/>
    <w:rsid w:val="00094A5F"/>
    <w:rsid w:val="00094C46"/>
    <w:rsid w:val="000965A1"/>
    <w:rsid w:val="000A01F9"/>
    <w:rsid w:val="000A0658"/>
    <w:rsid w:val="000A0AED"/>
    <w:rsid w:val="000A1144"/>
    <w:rsid w:val="000A443C"/>
    <w:rsid w:val="000A478B"/>
    <w:rsid w:val="000A6592"/>
    <w:rsid w:val="000B07B8"/>
    <w:rsid w:val="000B3FCF"/>
    <w:rsid w:val="000B67DC"/>
    <w:rsid w:val="000B6E39"/>
    <w:rsid w:val="000B76DC"/>
    <w:rsid w:val="000C03B4"/>
    <w:rsid w:val="000C0A62"/>
    <w:rsid w:val="000C0DA2"/>
    <w:rsid w:val="000C0ED7"/>
    <w:rsid w:val="000C1015"/>
    <w:rsid w:val="000C1085"/>
    <w:rsid w:val="000C172F"/>
    <w:rsid w:val="000C1FFA"/>
    <w:rsid w:val="000C4A71"/>
    <w:rsid w:val="000C5EB3"/>
    <w:rsid w:val="000C628B"/>
    <w:rsid w:val="000C6772"/>
    <w:rsid w:val="000C6BF6"/>
    <w:rsid w:val="000C7AB6"/>
    <w:rsid w:val="000C7B93"/>
    <w:rsid w:val="000C7C82"/>
    <w:rsid w:val="000D0A6F"/>
    <w:rsid w:val="000D0BED"/>
    <w:rsid w:val="000D460D"/>
    <w:rsid w:val="000D50A8"/>
    <w:rsid w:val="000D58EE"/>
    <w:rsid w:val="000D58F5"/>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1061"/>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11B"/>
    <w:rsid w:val="00112220"/>
    <w:rsid w:val="001126DF"/>
    <w:rsid w:val="00112B13"/>
    <w:rsid w:val="00112B80"/>
    <w:rsid w:val="00112DA0"/>
    <w:rsid w:val="00113BA0"/>
    <w:rsid w:val="00114C40"/>
    <w:rsid w:val="00115125"/>
    <w:rsid w:val="0011691F"/>
    <w:rsid w:val="001171BC"/>
    <w:rsid w:val="00117DEF"/>
    <w:rsid w:val="00117E00"/>
    <w:rsid w:val="001204A3"/>
    <w:rsid w:val="001218CA"/>
    <w:rsid w:val="001226F5"/>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59A"/>
    <w:rsid w:val="00145A6B"/>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67CE7"/>
    <w:rsid w:val="0017019E"/>
    <w:rsid w:val="0017187E"/>
    <w:rsid w:val="00172112"/>
    <w:rsid w:val="001723EC"/>
    <w:rsid w:val="0017323D"/>
    <w:rsid w:val="00173C63"/>
    <w:rsid w:val="0017537F"/>
    <w:rsid w:val="00175BC7"/>
    <w:rsid w:val="00175C13"/>
    <w:rsid w:val="00175C3C"/>
    <w:rsid w:val="00176B88"/>
    <w:rsid w:val="00177195"/>
    <w:rsid w:val="001775D4"/>
    <w:rsid w:val="00177D63"/>
    <w:rsid w:val="001803BC"/>
    <w:rsid w:val="00181E5B"/>
    <w:rsid w:val="00182D34"/>
    <w:rsid w:val="001831B5"/>
    <w:rsid w:val="00183DD2"/>
    <w:rsid w:val="00184814"/>
    <w:rsid w:val="0018590A"/>
    <w:rsid w:val="0018654F"/>
    <w:rsid w:val="00186E16"/>
    <w:rsid w:val="001872DC"/>
    <w:rsid w:val="00190003"/>
    <w:rsid w:val="001905D2"/>
    <w:rsid w:val="00190601"/>
    <w:rsid w:val="0019172D"/>
    <w:rsid w:val="00191747"/>
    <w:rsid w:val="0019270D"/>
    <w:rsid w:val="0019308E"/>
    <w:rsid w:val="00194466"/>
    <w:rsid w:val="00196C1D"/>
    <w:rsid w:val="0019725A"/>
    <w:rsid w:val="001974BE"/>
    <w:rsid w:val="00197684"/>
    <w:rsid w:val="0019784F"/>
    <w:rsid w:val="001A093E"/>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59A"/>
    <w:rsid w:val="001B6E0A"/>
    <w:rsid w:val="001B7388"/>
    <w:rsid w:val="001B7D4B"/>
    <w:rsid w:val="001B7DE5"/>
    <w:rsid w:val="001C0F68"/>
    <w:rsid w:val="001C1ADA"/>
    <w:rsid w:val="001C1CE7"/>
    <w:rsid w:val="001C3043"/>
    <w:rsid w:val="001C35F7"/>
    <w:rsid w:val="001C4006"/>
    <w:rsid w:val="001C63C6"/>
    <w:rsid w:val="001C6930"/>
    <w:rsid w:val="001D03E5"/>
    <w:rsid w:val="001D0D72"/>
    <w:rsid w:val="001D0F99"/>
    <w:rsid w:val="001D1A2C"/>
    <w:rsid w:val="001D295B"/>
    <w:rsid w:val="001D3B79"/>
    <w:rsid w:val="001D5F87"/>
    <w:rsid w:val="001D6386"/>
    <w:rsid w:val="001D685F"/>
    <w:rsid w:val="001D6AC6"/>
    <w:rsid w:val="001E05F7"/>
    <w:rsid w:val="001E0628"/>
    <w:rsid w:val="001E0899"/>
    <w:rsid w:val="001E1776"/>
    <w:rsid w:val="001E2665"/>
    <w:rsid w:val="001E27A3"/>
    <w:rsid w:val="001E35C1"/>
    <w:rsid w:val="001E3A9D"/>
    <w:rsid w:val="001E3CFC"/>
    <w:rsid w:val="001E5F01"/>
    <w:rsid w:val="001E6169"/>
    <w:rsid w:val="001E69B8"/>
    <w:rsid w:val="001E73D5"/>
    <w:rsid w:val="001F03FF"/>
    <w:rsid w:val="001F17F2"/>
    <w:rsid w:val="001F1A0A"/>
    <w:rsid w:val="001F2D8D"/>
    <w:rsid w:val="001F3C29"/>
    <w:rsid w:val="001F4173"/>
    <w:rsid w:val="001F52B5"/>
    <w:rsid w:val="00201151"/>
    <w:rsid w:val="00202C6D"/>
    <w:rsid w:val="00203DFC"/>
    <w:rsid w:val="002049BB"/>
    <w:rsid w:val="002104F1"/>
    <w:rsid w:val="00210FC8"/>
    <w:rsid w:val="0021229B"/>
    <w:rsid w:val="002142A3"/>
    <w:rsid w:val="002144A2"/>
    <w:rsid w:val="0021722D"/>
    <w:rsid w:val="002174B8"/>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B27"/>
    <w:rsid w:val="00236DE4"/>
    <w:rsid w:val="0024041F"/>
    <w:rsid w:val="00240C77"/>
    <w:rsid w:val="002413B9"/>
    <w:rsid w:val="002422D9"/>
    <w:rsid w:val="00242EE0"/>
    <w:rsid w:val="002452A9"/>
    <w:rsid w:val="00247529"/>
    <w:rsid w:val="00247AFB"/>
    <w:rsid w:val="00247EB8"/>
    <w:rsid w:val="00252CFD"/>
    <w:rsid w:val="002535A5"/>
    <w:rsid w:val="0025494A"/>
    <w:rsid w:val="00255488"/>
    <w:rsid w:val="00256A4F"/>
    <w:rsid w:val="00257E28"/>
    <w:rsid w:val="0026072D"/>
    <w:rsid w:val="00261245"/>
    <w:rsid w:val="0026256D"/>
    <w:rsid w:val="00262CBB"/>
    <w:rsid w:val="00263433"/>
    <w:rsid w:val="002639FB"/>
    <w:rsid w:val="00264776"/>
    <w:rsid w:val="00264A54"/>
    <w:rsid w:val="00264E13"/>
    <w:rsid w:val="00266A0C"/>
    <w:rsid w:val="002704FB"/>
    <w:rsid w:val="00273FE5"/>
    <w:rsid w:val="002743E8"/>
    <w:rsid w:val="00274D03"/>
    <w:rsid w:val="00275021"/>
    <w:rsid w:val="002754E0"/>
    <w:rsid w:val="002756C1"/>
    <w:rsid w:val="00275EBF"/>
    <w:rsid w:val="00280D5C"/>
    <w:rsid w:val="00282509"/>
    <w:rsid w:val="002833ED"/>
    <w:rsid w:val="00284525"/>
    <w:rsid w:val="0028498D"/>
    <w:rsid w:val="00284BE0"/>
    <w:rsid w:val="00286D4D"/>
    <w:rsid w:val="00290521"/>
    <w:rsid w:val="00290A68"/>
    <w:rsid w:val="00291668"/>
    <w:rsid w:val="00292A1F"/>
    <w:rsid w:val="0029424B"/>
    <w:rsid w:val="00294675"/>
    <w:rsid w:val="00295FD6"/>
    <w:rsid w:val="0029631E"/>
    <w:rsid w:val="00297225"/>
    <w:rsid w:val="0029779B"/>
    <w:rsid w:val="002A0444"/>
    <w:rsid w:val="002A13E4"/>
    <w:rsid w:val="002A1E1A"/>
    <w:rsid w:val="002A2E02"/>
    <w:rsid w:val="002A3387"/>
    <w:rsid w:val="002A35D4"/>
    <w:rsid w:val="002A53D4"/>
    <w:rsid w:val="002A70CF"/>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472"/>
    <w:rsid w:val="002C2E3C"/>
    <w:rsid w:val="002C3263"/>
    <w:rsid w:val="002C3F7A"/>
    <w:rsid w:val="002C463C"/>
    <w:rsid w:val="002C4F94"/>
    <w:rsid w:val="002C55DB"/>
    <w:rsid w:val="002C5E65"/>
    <w:rsid w:val="002C60D4"/>
    <w:rsid w:val="002C721D"/>
    <w:rsid w:val="002C7FE4"/>
    <w:rsid w:val="002D11E9"/>
    <w:rsid w:val="002D1842"/>
    <w:rsid w:val="002D19DB"/>
    <w:rsid w:val="002D2949"/>
    <w:rsid w:val="002D32F0"/>
    <w:rsid w:val="002D3938"/>
    <w:rsid w:val="002D3DC8"/>
    <w:rsid w:val="002D6018"/>
    <w:rsid w:val="002D6807"/>
    <w:rsid w:val="002D6BEA"/>
    <w:rsid w:val="002E15DC"/>
    <w:rsid w:val="002E1FFC"/>
    <w:rsid w:val="002E2708"/>
    <w:rsid w:val="002E3F60"/>
    <w:rsid w:val="002E4AED"/>
    <w:rsid w:val="002E561C"/>
    <w:rsid w:val="002E5FC6"/>
    <w:rsid w:val="002E6782"/>
    <w:rsid w:val="002E7F59"/>
    <w:rsid w:val="002F0876"/>
    <w:rsid w:val="002F0A90"/>
    <w:rsid w:val="002F0FEE"/>
    <w:rsid w:val="002F1E2B"/>
    <w:rsid w:val="002F30E7"/>
    <w:rsid w:val="002F3E89"/>
    <w:rsid w:val="002F5D57"/>
    <w:rsid w:val="002F616D"/>
    <w:rsid w:val="002F68E0"/>
    <w:rsid w:val="002F7C5D"/>
    <w:rsid w:val="003010D5"/>
    <w:rsid w:val="003017C7"/>
    <w:rsid w:val="00302A1F"/>
    <w:rsid w:val="00303DC4"/>
    <w:rsid w:val="00305087"/>
    <w:rsid w:val="00305D65"/>
    <w:rsid w:val="00306F1D"/>
    <w:rsid w:val="00307B78"/>
    <w:rsid w:val="00307F5F"/>
    <w:rsid w:val="00310BBA"/>
    <w:rsid w:val="00311629"/>
    <w:rsid w:val="0031183F"/>
    <w:rsid w:val="0031230D"/>
    <w:rsid w:val="003136C5"/>
    <w:rsid w:val="00315021"/>
    <w:rsid w:val="00315C6A"/>
    <w:rsid w:val="00316FE6"/>
    <w:rsid w:val="003215A8"/>
    <w:rsid w:val="0032170C"/>
    <w:rsid w:val="00324E37"/>
    <w:rsid w:val="00324E82"/>
    <w:rsid w:val="00325FB5"/>
    <w:rsid w:val="0032713F"/>
    <w:rsid w:val="0032780E"/>
    <w:rsid w:val="00327A87"/>
    <w:rsid w:val="00327C59"/>
    <w:rsid w:val="00327CCD"/>
    <w:rsid w:val="00327F05"/>
    <w:rsid w:val="003315A3"/>
    <w:rsid w:val="003318F3"/>
    <w:rsid w:val="003322B8"/>
    <w:rsid w:val="00333074"/>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844"/>
    <w:rsid w:val="00355BD9"/>
    <w:rsid w:val="00356E2D"/>
    <w:rsid w:val="00357AC0"/>
    <w:rsid w:val="00362D5B"/>
    <w:rsid w:val="0036387B"/>
    <w:rsid w:val="0036408B"/>
    <w:rsid w:val="00364C66"/>
    <w:rsid w:val="0036667A"/>
    <w:rsid w:val="00366AFC"/>
    <w:rsid w:val="00367B9F"/>
    <w:rsid w:val="0037012E"/>
    <w:rsid w:val="003702F6"/>
    <w:rsid w:val="00370DD5"/>
    <w:rsid w:val="003719AE"/>
    <w:rsid w:val="003724A8"/>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B1"/>
    <w:rsid w:val="003A644F"/>
    <w:rsid w:val="003A70A3"/>
    <w:rsid w:val="003A751D"/>
    <w:rsid w:val="003B1177"/>
    <w:rsid w:val="003B2048"/>
    <w:rsid w:val="003B21D7"/>
    <w:rsid w:val="003B295B"/>
    <w:rsid w:val="003B2D76"/>
    <w:rsid w:val="003B3268"/>
    <w:rsid w:val="003B32AC"/>
    <w:rsid w:val="003B3ADE"/>
    <w:rsid w:val="003B4C93"/>
    <w:rsid w:val="003B4C9B"/>
    <w:rsid w:val="003B528C"/>
    <w:rsid w:val="003B6D92"/>
    <w:rsid w:val="003B76D3"/>
    <w:rsid w:val="003C09FE"/>
    <w:rsid w:val="003C2576"/>
    <w:rsid w:val="003C50F9"/>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7BBC"/>
    <w:rsid w:val="003F078D"/>
    <w:rsid w:val="003F07A8"/>
    <w:rsid w:val="003F428C"/>
    <w:rsid w:val="003F5546"/>
    <w:rsid w:val="003F5C78"/>
    <w:rsid w:val="00400F35"/>
    <w:rsid w:val="0040145C"/>
    <w:rsid w:val="00401641"/>
    <w:rsid w:val="00401EEB"/>
    <w:rsid w:val="0040272D"/>
    <w:rsid w:val="00402ADA"/>
    <w:rsid w:val="004038BC"/>
    <w:rsid w:val="00403E64"/>
    <w:rsid w:val="004058CC"/>
    <w:rsid w:val="0040689D"/>
    <w:rsid w:val="00410820"/>
    <w:rsid w:val="00410ECF"/>
    <w:rsid w:val="00412CD4"/>
    <w:rsid w:val="004139DC"/>
    <w:rsid w:val="00413A45"/>
    <w:rsid w:val="00413BE4"/>
    <w:rsid w:val="00414672"/>
    <w:rsid w:val="0041474B"/>
    <w:rsid w:val="00414D79"/>
    <w:rsid w:val="0042149E"/>
    <w:rsid w:val="00421CA2"/>
    <w:rsid w:val="004227D2"/>
    <w:rsid w:val="00424BB0"/>
    <w:rsid w:val="00424D57"/>
    <w:rsid w:val="00424E19"/>
    <w:rsid w:val="00426A38"/>
    <w:rsid w:val="004301C0"/>
    <w:rsid w:val="00430387"/>
    <w:rsid w:val="004307A8"/>
    <w:rsid w:val="00430884"/>
    <w:rsid w:val="00431708"/>
    <w:rsid w:val="004323FD"/>
    <w:rsid w:val="00432900"/>
    <w:rsid w:val="0043351A"/>
    <w:rsid w:val="00433C85"/>
    <w:rsid w:val="00437C25"/>
    <w:rsid w:val="0044083E"/>
    <w:rsid w:val="00440939"/>
    <w:rsid w:val="0044282F"/>
    <w:rsid w:val="00443659"/>
    <w:rsid w:val="00443E7B"/>
    <w:rsid w:val="004447CF"/>
    <w:rsid w:val="00445186"/>
    <w:rsid w:val="0044568F"/>
    <w:rsid w:val="00447B57"/>
    <w:rsid w:val="004509CF"/>
    <w:rsid w:val="004521DB"/>
    <w:rsid w:val="004527E2"/>
    <w:rsid w:val="00453BC5"/>
    <w:rsid w:val="004551C0"/>
    <w:rsid w:val="00455E4D"/>
    <w:rsid w:val="00456682"/>
    <w:rsid w:val="00457EA7"/>
    <w:rsid w:val="0046172E"/>
    <w:rsid w:val="00462CBF"/>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2AF4"/>
    <w:rsid w:val="004938CD"/>
    <w:rsid w:val="00495DC3"/>
    <w:rsid w:val="00496791"/>
    <w:rsid w:val="004971C5"/>
    <w:rsid w:val="004977A2"/>
    <w:rsid w:val="00497B92"/>
    <w:rsid w:val="004A0288"/>
    <w:rsid w:val="004A5003"/>
    <w:rsid w:val="004A5210"/>
    <w:rsid w:val="004A6969"/>
    <w:rsid w:val="004B1165"/>
    <w:rsid w:val="004B67EF"/>
    <w:rsid w:val="004B707C"/>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5F84"/>
    <w:rsid w:val="004E636C"/>
    <w:rsid w:val="004E6506"/>
    <w:rsid w:val="004E656C"/>
    <w:rsid w:val="004F10E6"/>
    <w:rsid w:val="004F1908"/>
    <w:rsid w:val="004F39B9"/>
    <w:rsid w:val="004F40D5"/>
    <w:rsid w:val="004F4FA0"/>
    <w:rsid w:val="004F54F4"/>
    <w:rsid w:val="004F591B"/>
    <w:rsid w:val="004F772F"/>
    <w:rsid w:val="00502ABF"/>
    <w:rsid w:val="00502B8E"/>
    <w:rsid w:val="0050343B"/>
    <w:rsid w:val="0050403C"/>
    <w:rsid w:val="00504EC1"/>
    <w:rsid w:val="0050561C"/>
    <w:rsid w:val="005059D0"/>
    <w:rsid w:val="00505DA6"/>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4FA6"/>
    <w:rsid w:val="00525085"/>
    <w:rsid w:val="00525245"/>
    <w:rsid w:val="0052680B"/>
    <w:rsid w:val="00526822"/>
    <w:rsid w:val="00526949"/>
    <w:rsid w:val="00526A95"/>
    <w:rsid w:val="00526E82"/>
    <w:rsid w:val="00530A49"/>
    <w:rsid w:val="0053350C"/>
    <w:rsid w:val="00535E95"/>
    <w:rsid w:val="00535EC7"/>
    <w:rsid w:val="00540A17"/>
    <w:rsid w:val="00541443"/>
    <w:rsid w:val="005414D3"/>
    <w:rsid w:val="005420C8"/>
    <w:rsid w:val="00542C6F"/>
    <w:rsid w:val="00542D9E"/>
    <w:rsid w:val="00542DF9"/>
    <w:rsid w:val="005438CE"/>
    <w:rsid w:val="0054414F"/>
    <w:rsid w:val="005441C1"/>
    <w:rsid w:val="005441D2"/>
    <w:rsid w:val="005461EF"/>
    <w:rsid w:val="005476F7"/>
    <w:rsid w:val="00547A12"/>
    <w:rsid w:val="005500C3"/>
    <w:rsid w:val="00550693"/>
    <w:rsid w:val="00551015"/>
    <w:rsid w:val="0055107A"/>
    <w:rsid w:val="005517EE"/>
    <w:rsid w:val="0055375D"/>
    <w:rsid w:val="00553A0F"/>
    <w:rsid w:val="00553E5A"/>
    <w:rsid w:val="00554265"/>
    <w:rsid w:val="0055439E"/>
    <w:rsid w:val="0055448D"/>
    <w:rsid w:val="00555AE3"/>
    <w:rsid w:val="00555EB9"/>
    <w:rsid w:val="00560AFB"/>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21C"/>
    <w:rsid w:val="005923F2"/>
    <w:rsid w:val="005924C8"/>
    <w:rsid w:val="0059281D"/>
    <w:rsid w:val="00592C5F"/>
    <w:rsid w:val="00593073"/>
    <w:rsid w:val="0059349B"/>
    <w:rsid w:val="00593C03"/>
    <w:rsid w:val="005953C5"/>
    <w:rsid w:val="00597558"/>
    <w:rsid w:val="005A00B0"/>
    <w:rsid w:val="005A0B82"/>
    <w:rsid w:val="005A3AC8"/>
    <w:rsid w:val="005A4C79"/>
    <w:rsid w:val="005A5A15"/>
    <w:rsid w:val="005A5D9A"/>
    <w:rsid w:val="005A6A64"/>
    <w:rsid w:val="005A7610"/>
    <w:rsid w:val="005A77C7"/>
    <w:rsid w:val="005A7A52"/>
    <w:rsid w:val="005B1EB6"/>
    <w:rsid w:val="005B2313"/>
    <w:rsid w:val="005B2C5F"/>
    <w:rsid w:val="005B33E9"/>
    <w:rsid w:val="005B3A42"/>
    <w:rsid w:val="005B3A54"/>
    <w:rsid w:val="005B41C4"/>
    <w:rsid w:val="005B565B"/>
    <w:rsid w:val="005B5F0F"/>
    <w:rsid w:val="005B6950"/>
    <w:rsid w:val="005B6D42"/>
    <w:rsid w:val="005C1352"/>
    <w:rsid w:val="005C2376"/>
    <w:rsid w:val="005C2A0A"/>
    <w:rsid w:val="005C3ADC"/>
    <w:rsid w:val="005C62AF"/>
    <w:rsid w:val="005C6C18"/>
    <w:rsid w:val="005C715E"/>
    <w:rsid w:val="005C73AC"/>
    <w:rsid w:val="005D0012"/>
    <w:rsid w:val="005D0D7D"/>
    <w:rsid w:val="005D352E"/>
    <w:rsid w:val="005D54A4"/>
    <w:rsid w:val="005D54BD"/>
    <w:rsid w:val="005D55D6"/>
    <w:rsid w:val="005D6E68"/>
    <w:rsid w:val="005D70E1"/>
    <w:rsid w:val="005D79F8"/>
    <w:rsid w:val="005E01EB"/>
    <w:rsid w:val="005E04B4"/>
    <w:rsid w:val="005E06E7"/>
    <w:rsid w:val="005E1763"/>
    <w:rsid w:val="005E1CCE"/>
    <w:rsid w:val="005E245A"/>
    <w:rsid w:val="005E2BEE"/>
    <w:rsid w:val="005E306C"/>
    <w:rsid w:val="005E33A8"/>
    <w:rsid w:val="005E7019"/>
    <w:rsid w:val="005E7C4C"/>
    <w:rsid w:val="005F128C"/>
    <w:rsid w:val="005F3305"/>
    <w:rsid w:val="005F4F5E"/>
    <w:rsid w:val="005F57D5"/>
    <w:rsid w:val="005F60CB"/>
    <w:rsid w:val="00602EEE"/>
    <w:rsid w:val="00603080"/>
    <w:rsid w:val="0060327D"/>
    <w:rsid w:val="00603ED9"/>
    <w:rsid w:val="006057D7"/>
    <w:rsid w:val="00605A50"/>
    <w:rsid w:val="00606904"/>
    <w:rsid w:val="0060714A"/>
    <w:rsid w:val="00607422"/>
    <w:rsid w:val="00607F14"/>
    <w:rsid w:val="006115A2"/>
    <w:rsid w:val="00611AF3"/>
    <w:rsid w:val="00611F7B"/>
    <w:rsid w:val="00612081"/>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41FC7"/>
    <w:rsid w:val="006463E5"/>
    <w:rsid w:val="0065026D"/>
    <w:rsid w:val="006507AA"/>
    <w:rsid w:val="00652964"/>
    <w:rsid w:val="0065311F"/>
    <w:rsid w:val="00655037"/>
    <w:rsid w:val="006555FC"/>
    <w:rsid w:val="006569EA"/>
    <w:rsid w:val="00656A6D"/>
    <w:rsid w:val="00656B77"/>
    <w:rsid w:val="00657665"/>
    <w:rsid w:val="00660A98"/>
    <w:rsid w:val="00661091"/>
    <w:rsid w:val="0066211F"/>
    <w:rsid w:val="006624D6"/>
    <w:rsid w:val="006631DF"/>
    <w:rsid w:val="00663FE1"/>
    <w:rsid w:val="00664300"/>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793"/>
    <w:rsid w:val="00677A48"/>
    <w:rsid w:val="006814D3"/>
    <w:rsid w:val="0068207D"/>
    <w:rsid w:val="0068275A"/>
    <w:rsid w:val="00684889"/>
    <w:rsid w:val="00684E69"/>
    <w:rsid w:val="006851E1"/>
    <w:rsid w:val="0068548B"/>
    <w:rsid w:val="00685D57"/>
    <w:rsid w:val="00685E68"/>
    <w:rsid w:val="0068612E"/>
    <w:rsid w:val="00686949"/>
    <w:rsid w:val="00687F75"/>
    <w:rsid w:val="00690076"/>
    <w:rsid w:val="0069049D"/>
    <w:rsid w:val="00690906"/>
    <w:rsid w:val="0069150E"/>
    <w:rsid w:val="00692E19"/>
    <w:rsid w:val="0069387B"/>
    <w:rsid w:val="006975BC"/>
    <w:rsid w:val="006A1981"/>
    <w:rsid w:val="006A21E4"/>
    <w:rsid w:val="006A28BE"/>
    <w:rsid w:val="006A62E2"/>
    <w:rsid w:val="006A6526"/>
    <w:rsid w:val="006A662F"/>
    <w:rsid w:val="006B0689"/>
    <w:rsid w:val="006B08E5"/>
    <w:rsid w:val="006B1634"/>
    <w:rsid w:val="006B18BB"/>
    <w:rsid w:val="006B2A36"/>
    <w:rsid w:val="006B346F"/>
    <w:rsid w:val="006B4779"/>
    <w:rsid w:val="006B4AE3"/>
    <w:rsid w:val="006B5A1C"/>
    <w:rsid w:val="006B6072"/>
    <w:rsid w:val="006B68B1"/>
    <w:rsid w:val="006B7AD7"/>
    <w:rsid w:val="006C240E"/>
    <w:rsid w:val="006C48A2"/>
    <w:rsid w:val="006C4E50"/>
    <w:rsid w:val="006C5519"/>
    <w:rsid w:val="006C55F2"/>
    <w:rsid w:val="006C64D9"/>
    <w:rsid w:val="006C7CF1"/>
    <w:rsid w:val="006C7E47"/>
    <w:rsid w:val="006D1553"/>
    <w:rsid w:val="006D2850"/>
    <w:rsid w:val="006D3C2E"/>
    <w:rsid w:val="006D4E5D"/>
    <w:rsid w:val="006D5F42"/>
    <w:rsid w:val="006D6B70"/>
    <w:rsid w:val="006D713F"/>
    <w:rsid w:val="006D7D04"/>
    <w:rsid w:val="006E174C"/>
    <w:rsid w:val="006E299D"/>
    <w:rsid w:val="006E32C0"/>
    <w:rsid w:val="006E32DA"/>
    <w:rsid w:val="006E481E"/>
    <w:rsid w:val="006E4FC9"/>
    <w:rsid w:val="006E659B"/>
    <w:rsid w:val="006E77BF"/>
    <w:rsid w:val="006E7A8F"/>
    <w:rsid w:val="006F0F25"/>
    <w:rsid w:val="006F0FFC"/>
    <w:rsid w:val="006F1D8C"/>
    <w:rsid w:val="006F1FC3"/>
    <w:rsid w:val="006F32BE"/>
    <w:rsid w:val="006F36E6"/>
    <w:rsid w:val="006F489E"/>
    <w:rsid w:val="006F4A62"/>
    <w:rsid w:val="006F514A"/>
    <w:rsid w:val="006F5DB1"/>
    <w:rsid w:val="006F78C8"/>
    <w:rsid w:val="007006BC"/>
    <w:rsid w:val="00703939"/>
    <w:rsid w:val="00703CA7"/>
    <w:rsid w:val="00704206"/>
    <w:rsid w:val="0070596C"/>
    <w:rsid w:val="0070695F"/>
    <w:rsid w:val="00706F15"/>
    <w:rsid w:val="00707F8E"/>
    <w:rsid w:val="00710506"/>
    <w:rsid w:val="00710A00"/>
    <w:rsid w:val="00711FFC"/>
    <w:rsid w:val="00712571"/>
    <w:rsid w:val="00712C1F"/>
    <w:rsid w:val="00713764"/>
    <w:rsid w:val="00713C8C"/>
    <w:rsid w:val="00713E68"/>
    <w:rsid w:val="007149D9"/>
    <w:rsid w:val="00716028"/>
    <w:rsid w:val="00716118"/>
    <w:rsid w:val="007162DD"/>
    <w:rsid w:val="00716465"/>
    <w:rsid w:val="00716AD5"/>
    <w:rsid w:val="00716F4E"/>
    <w:rsid w:val="0072025F"/>
    <w:rsid w:val="00720A95"/>
    <w:rsid w:val="00720C6E"/>
    <w:rsid w:val="00720FD9"/>
    <w:rsid w:val="007218FA"/>
    <w:rsid w:val="00721F06"/>
    <w:rsid w:val="0072281F"/>
    <w:rsid w:val="0072359D"/>
    <w:rsid w:val="00724508"/>
    <w:rsid w:val="007246E4"/>
    <w:rsid w:val="00726252"/>
    <w:rsid w:val="00726D96"/>
    <w:rsid w:val="00727009"/>
    <w:rsid w:val="007279BC"/>
    <w:rsid w:val="007309C2"/>
    <w:rsid w:val="00730DD1"/>
    <w:rsid w:val="0073115B"/>
    <w:rsid w:val="007320AC"/>
    <w:rsid w:val="007320FB"/>
    <w:rsid w:val="00732998"/>
    <w:rsid w:val="00732AE7"/>
    <w:rsid w:val="0073376B"/>
    <w:rsid w:val="00735FB6"/>
    <w:rsid w:val="00737F20"/>
    <w:rsid w:val="007410C2"/>
    <w:rsid w:val="007412E2"/>
    <w:rsid w:val="00741467"/>
    <w:rsid w:val="007422D2"/>
    <w:rsid w:val="00745F72"/>
    <w:rsid w:val="00747A2C"/>
    <w:rsid w:val="00750010"/>
    <w:rsid w:val="0075021E"/>
    <w:rsid w:val="007509AD"/>
    <w:rsid w:val="00752898"/>
    <w:rsid w:val="00753DCE"/>
    <w:rsid w:val="0075475C"/>
    <w:rsid w:val="00755A8F"/>
    <w:rsid w:val="00755E11"/>
    <w:rsid w:val="00757EEE"/>
    <w:rsid w:val="00760723"/>
    <w:rsid w:val="007617E5"/>
    <w:rsid w:val="00764D7C"/>
    <w:rsid w:val="007655C6"/>
    <w:rsid w:val="007656A6"/>
    <w:rsid w:val="007656C0"/>
    <w:rsid w:val="007668B9"/>
    <w:rsid w:val="007669C0"/>
    <w:rsid w:val="00770AA5"/>
    <w:rsid w:val="007711C6"/>
    <w:rsid w:val="0077201D"/>
    <w:rsid w:val="00772CC9"/>
    <w:rsid w:val="00773565"/>
    <w:rsid w:val="00774399"/>
    <w:rsid w:val="007744A7"/>
    <w:rsid w:val="00774D8C"/>
    <w:rsid w:val="007778B6"/>
    <w:rsid w:val="00777FA4"/>
    <w:rsid w:val="007821B8"/>
    <w:rsid w:val="007845C8"/>
    <w:rsid w:val="007849A2"/>
    <w:rsid w:val="007850C7"/>
    <w:rsid w:val="0078645A"/>
    <w:rsid w:val="007867E2"/>
    <w:rsid w:val="00786A47"/>
    <w:rsid w:val="00786C6B"/>
    <w:rsid w:val="00786FE6"/>
    <w:rsid w:val="007912F1"/>
    <w:rsid w:val="00792929"/>
    <w:rsid w:val="007929C9"/>
    <w:rsid w:val="00793557"/>
    <w:rsid w:val="00793C88"/>
    <w:rsid w:val="0079583F"/>
    <w:rsid w:val="007961E8"/>
    <w:rsid w:val="00796C85"/>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A744E"/>
    <w:rsid w:val="007B0D26"/>
    <w:rsid w:val="007B0EF9"/>
    <w:rsid w:val="007B1457"/>
    <w:rsid w:val="007B19C7"/>
    <w:rsid w:val="007B252F"/>
    <w:rsid w:val="007B500E"/>
    <w:rsid w:val="007B5A4B"/>
    <w:rsid w:val="007B5FBB"/>
    <w:rsid w:val="007B752C"/>
    <w:rsid w:val="007B78A9"/>
    <w:rsid w:val="007C05CA"/>
    <w:rsid w:val="007C1039"/>
    <w:rsid w:val="007C1132"/>
    <w:rsid w:val="007C1620"/>
    <w:rsid w:val="007C1A7F"/>
    <w:rsid w:val="007C5E1B"/>
    <w:rsid w:val="007C61B7"/>
    <w:rsid w:val="007C64C4"/>
    <w:rsid w:val="007C6CDA"/>
    <w:rsid w:val="007D007B"/>
    <w:rsid w:val="007D296E"/>
    <w:rsid w:val="007D40C9"/>
    <w:rsid w:val="007D44A3"/>
    <w:rsid w:val="007D608E"/>
    <w:rsid w:val="007D6107"/>
    <w:rsid w:val="007E0DFC"/>
    <w:rsid w:val="007E38AD"/>
    <w:rsid w:val="007E4275"/>
    <w:rsid w:val="007E508E"/>
    <w:rsid w:val="007E629F"/>
    <w:rsid w:val="007E75F0"/>
    <w:rsid w:val="007F30BB"/>
    <w:rsid w:val="007F37FD"/>
    <w:rsid w:val="007F3C57"/>
    <w:rsid w:val="007F3C8E"/>
    <w:rsid w:val="007F3F16"/>
    <w:rsid w:val="007F5F1B"/>
    <w:rsid w:val="007F606D"/>
    <w:rsid w:val="007F6446"/>
    <w:rsid w:val="007F675C"/>
    <w:rsid w:val="007F7467"/>
    <w:rsid w:val="00800564"/>
    <w:rsid w:val="00800BA1"/>
    <w:rsid w:val="008016A3"/>
    <w:rsid w:val="0080172F"/>
    <w:rsid w:val="0080460E"/>
    <w:rsid w:val="00804D35"/>
    <w:rsid w:val="00805E0F"/>
    <w:rsid w:val="00807F67"/>
    <w:rsid w:val="00810338"/>
    <w:rsid w:val="0081198E"/>
    <w:rsid w:val="00812D26"/>
    <w:rsid w:val="0081421E"/>
    <w:rsid w:val="0082028F"/>
    <w:rsid w:val="00820F6B"/>
    <w:rsid w:val="00822207"/>
    <w:rsid w:val="00822243"/>
    <w:rsid w:val="00825547"/>
    <w:rsid w:val="00826ACC"/>
    <w:rsid w:val="00826EE0"/>
    <w:rsid w:val="008315BB"/>
    <w:rsid w:val="00833757"/>
    <w:rsid w:val="00834777"/>
    <w:rsid w:val="00834FAC"/>
    <w:rsid w:val="0083715E"/>
    <w:rsid w:val="0084040A"/>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38"/>
    <w:rsid w:val="008619EF"/>
    <w:rsid w:val="0086217E"/>
    <w:rsid w:val="008626C8"/>
    <w:rsid w:val="00864C72"/>
    <w:rsid w:val="00864ECA"/>
    <w:rsid w:val="00866AA8"/>
    <w:rsid w:val="00866BB2"/>
    <w:rsid w:val="00866F95"/>
    <w:rsid w:val="00870595"/>
    <w:rsid w:val="0087138C"/>
    <w:rsid w:val="0087148E"/>
    <w:rsid w:val="008715D4"/>
    <w:rsid w:val="008716F8"/>
    <w:rsid w:val="008733D2"/>
    <w:rsid w:val="0087424E"/>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6FD1"/>
    <w:rsid w:val="00887BCA"/>
    <w:rsid w:val="00892E42"/>
    <w:rsid w:val="00892F2B"/>
    <w:rsid w:val="00893375"/>
    <w:rsid w:val="008933B9"/>
    <w:rsid w:val="00893B8D"/>
    <w:rsid w:val="008947E9"/>
    <w:rsid w:val="0089497C"/>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F7"/>
    <w:rsid w:val="008A436D"/>
    <w:rsid w:val="008A4466"/>
    <w:rsid w:val="008A51BA"/>
    <w:rsid w:val="008A5F72"/>
    <w:rsid w:val="008A6B29"/>
    <w:rsid w:val="008A73C3"/>
    <w:rsid w:val="008B08F8"/>
    <w:rsid w:val="008B09B5"/>
    <w:rsid w:val="008B1D90"/>
    <w:rsid w:val="008B29FA"/>
    <w:rsid w:val="008B2E62"/>
    <w:rsid w:val="008B5E55"/>
    <w:rsid w:val="008C3133"/>
    <w:rsid w:val="008C4DBD"/>
    <w:rsid w:val="008C5288"/>
    <w:rsid w:val="008C5D5D"/>
    <w:rsid w:val="008C6A75"/>
    <w:rsid w:val="008D2162"/>
    <w:rsid w:val="008D28AE"/>
    <w:rsid w:val="008D35A0"/>
    <w:rsid w:val="008D35C5"/>
    <w:rsid w:val="008D3FE8"/>
    <w:rsid w:val="008D53C7"/>
    <w:rsid w:val="008D617D"/>
    <w:rsid w:val="008D626D"/>
    <w:rsid w:val="008E0AC9"/>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3F01"/>
    <w:rsid w:val="0090462B"/>
    <w:rsid w:val="009063D3"/>
    <w:rsid w:val="00907387"/>
    <w:rsid w:val="00907810"/>
    <w:rsid w:val="009079D1"/>
    <w:rsid w:val="009109DA"/>
    <w:rsid w:val="00911409"/>
    <w:rsid w:val="00912793"/>
    <w:rsid w:val="0091554C"/>
    <w:rsid w:val="00915830"/>
    <w:rsid w:val="00916042"/>
    <w:rsid w:val="009164AF"/>
    <w:rsid w:val="0091674C"/>
    <w:rsid w:val="00917ADC"/>
    <w:rsid w:val="009203FC"/>
    <w:rsid w:val="0092059D"/>
    <w:rsid w:val="009210A6"/>
    <w:rsid w:val="0092110B"/>
    <w:rsid w:val="00921A8A"/>
    <w:rsid w:val="00923211"/>
    <w:rsid w:val="00924618"/>
    <w:rsid w:val="00924CAA"/>
    <w:rsid w:val="00926855"/>
    <w:rsid w:val="0093329F"/>
    <w:rsid w:val="0093379A"/>
    <w:rsid w:val="009351F4"/>
    <w:rsid w:val="009360FC"/>
    <w:rsid w:val="00936234"/>
    <w:rsid w:val="009366CB"/>
    <w:rsid w:val="00936F02"/>
    <w:rsid w:val="00936FD7"/>
    <w:rsid w:val="00941DC6"/>
    <w:rsid w:val="00942B77"/>
    <w:rsid w:val="00942D90"/>
    <w:rsid w:val="00943922"/>
    <w:rsid w:val="009446C5"/>
    <w:rsid w:val="00945655"/>
    <w:rsid w:val="00945785"/>
    <w:rsid w:val="0094578D"/>
    <w:rsid w:val="00945921"/>
    <w:rsid w:val="00946937"/>
    <w:rsid w:val="00950616"/>
    <w:rsid w:val="009510BD"/>
    <w:rsid w:val="009513EE"/>
    <w:rsid w:val="0095170B"/>
    <w:rsid w:val="00951982"/>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66D5C"/>
    <w:rsid w:val="00970651"/>
    <w:rsid w:val="00970CC1"/>
    <w:rsid w:val="00970DA0"/>
    <w:rsid w:val="00971370"/>
    <w:rsid w:val="00971E4F"/>
    <w:rsid w:val="00971FA9"/>
    <w:rsid w:val="00972BC3"/>
    <w:rsid w:val="009744A5"/>
    <w:rsid w:val="00974576"/>
    <w:rsid w:val="0097493D"/>
    <w:rsid w:val="009749D4"/>
    <w:rsid w:val="009757EE"/>
    <w:rsid w:val="0098008E"/>
    <w:rsid w:val="009828F3"/>
    <w:rsid w:val="00982B14"/>
    <w:rsid w:val="00982D4A"/>
    <w:rsid w:val="00982E45"/>
    <w:rsid w:val="00982F9F"/>
    <w:rsid w:val="00985BFA"/>
    <w:rsid w:val="009869DE"/>
    <w:rsid w:val="00986C1B"/>
    <w:rsid w:val="00990006"/>
    <w:rsid w:val="0099104B"/>
    <w:rsid w:val="00993D10"/>
    <w:rsid w:val="00994B25"/>
    <w:rsid w:val="009958E2"/>
    <w:rsid w:val="00997BBC"/>
    <w:rsid w:val="009A0270"/>
    <w:rsid w:val="009A10B5"/>
    <w:rsid w:val="009A1116"/>
    <w:rsid w:val="009A1627"/>
    <w:rsid w:val="009A28D9"/>
    <w:rsid w:val="009A30DD"/>
    <w:rsid w:val="009A33E9"/>
    <w:rsid w:val="009A354F"/>
    <w:rsid w:val="009A40BA"/>
    <w:rsid w:val="009A4B68"/>
    <w:rsid w:val="009A6FAC"/>
    <w:rsid w:val="009A7075"/>
    <w:rsid w:val="009B21D6"/>
    <w:rsid w:val="009B2FF6"/>
    <w:rsid w:val="009B3903"/>
    <w:rsid w:val="009B4598"/>
    <w:rsid w:val="009B4C71"/>
    <w:rsid w:val="009B53CB"/>
    <w:rsid w:val="009B5C72"/>
    <w:rsid w:val="009B5EA4"/>
    <w:rsid w:val="009B5FA3"/>
    <w:rsid w:val="009B6799"/>
    <w:rsid w:val="009B75D7"/>
    <w:rsid w:val="009B7D0B"/>
    <w:rsid w:val="009C2564"/>
    <w:rsid w:val="009C5D0B"/>
    <w:rsid w:val="009C6B06"/>
    <w:rsid w:val="009D12D7"/>
    <w:rsid w:val="009D15B6"/>
    <w:rsid w:val="009D219A"/>
    <w:rsid w:val="009D22AF"/>
    <w:rsid w:val="009D26CC"/>
    <w:rsid w:val="009D30B0"/>
    <w:rsid w:val="009D3546"/>
    <w:rsid w:val="009D3555"/>
    <w:rsid w:val="009D4521"/>
    <w:rsid w:val="009D5F2D"/>
    <w:rsid w:val="009D5F39"/>
    <w:rsid w:val="009D604C"/>
    <w:rsid w:val="009D6320"/>
    <w:rsid w:val="009D7A30"/>
    <w:rsid w:val="009D7D5D"/>
    <w:rsid w:val="009E04DD"/>
    <w:rsid w:val="009E1DB4"/>
    <w:rsid w:val="009E1DE9"/>
    <w:rsid w:val="009E284F"/>
    <w:rsid w:val="009E3570"/>
    <w:rsid w:val="009E4774"/>
    <w:rsid w:val="009E4E2B"/>
    <w:rsid w:val="009F0D3E"/>
    <w:rsid w:val="009F140B"/>
    <w:rsid w:val="009F1618"/>
    <w:rsid w:val="009F23E4"/>
    <w:rsid w:val="009F2BE2"/>
    <w:rsid w:val="009F454C"/>
    <w:rsid w:val="009F4FDB"/>
    <w:rsid w:val="009F5CC9"/>
    <w:rsid w:val="009F6A0E"/>
    <w:rsid w:val="009F731A"/>
    <w:rsid w:val="00A00469"/>
    <w:rsid w:val="00A01BA7"/>
    <w:rsid w:val="00A02984"/>
    <w:rsid w:val="00A060DD"/>
    <w:rsid w:val="00A0629E"/>
    <w:rsid w:val="00A066F7"/>
    <w:rsid w:val="00A13900"/>
    <w:rsid w:val="00A13AE5"/>
    <w:rsid w:val="00A1495B"/>
    <w:rsid w:val="00A155A9"/>
    <w:rsid w:val="00A156E9"/>
    <w:rsid w:val="00A15E5E"/>
    <w:rsid w:val="00A16C33"/>
    <w:rsid w:val="00A179CC"/>
    <w:rsid w:val="00A2112E"/>
    <w:rsid w:val="00A22493"/>
    <w:rsid w:val="00A22D9A"/>
    <w:rsid w:val="00A26AE4"/>
    <w:rsid w:val="00A27267"/>
    <w:rsid w:val="00A32305"/>
    <w:rsid w:val="00A32646"/>
    <w:rsid w:val="00A341B0"/>
    <w:rsid w:val="00A35EF4"/>
    <w:rsid w:val="00A36142"/>
    <w:rsid w:val="00A36518"/>
    <w:rsid w:val="00A36AA7"/>
    <w:rsid w:val="00A37CCE"/>
    <w:rsid w:val="00A402A0"/>
    <w:rsid w:val="00A403A2"/>
    <w:rsid w:val="00A41110"/>
    <w:rsid w:val="00A41205"/>
    <w:rsid w:val="00A4236C"/>
    <w:rsid w:val="00A423B8"/>
    <w:rsid w:val="00A4444A"/>
    <w:rsid w:val="00A444A5"/>
    <w:rsid w:val="00A4473A"/>
    <w:rsid w:val="00A45241"/>
    <w:rsid w:val="00A454B3"/>
    <w:rsid w:val="00A45D0B"/>
    <w:rsid w:val="00A4639F"/>
    <w:rsid w:val="00A46B9C"/>
    <w:rsid w:val="00A50B20"/>
    <w:rsid w:val="00A524BF"/>
    <w:rsid w:val="00A552F7"/>
    <w:rsid w:val="00A5793C"/>
    <w:rsid w:val="00A60DA4"/>
    <w:rsid w:val="00A61144"/>
    <w:rsid w:val="00A613C5"/>
    <w:rsid w:val="00A613F6"/>
    <w:rsid w:val="00A62634"/>
    <w:rsid w:val="00A63CDA"/>
    <w:rsid w:val="00A64374"/>
    <w:rsid w:val="00A655D7"/>
    <w:rsid w:val="00A66C2E"/>
    <w:rsid w:val="00A671F0"/>
    <w:rsid w:val="00A7171F"/>
    <w:rsid w:val="00A71BE3"/>
    <w:rsid w:val="00A724D1"/>
    <w:rsid w:val="00A72743"/>
    <w:rsid w:val="00A72981"/>
    <w:rsid w:val="00A72B0F"/>
    <w:rsid w:val="00A72DCC"/>
    <w:rsid w:val="00A75C1E"/>
    <w:rsid w:val="00A7736B"/>
    <w:rsid w:val="00A77502"/>
    <w:rsid w:val="00A7761E"/>
    <w:rsid w:val="00A77B31"/>
    <w:rsid w:val="00A807BB"/>
    <w:rsid w:val="00A821FD"/>
    <w:rsid w:val="00A84154"/>
    <w:rsid w:val="00A84945"/>
    <w:rsid w:val="00A855F9"/>
    <w:rsid w:val="00A87327"/>
    <w:rsid w:val="00A905DD"/>
    <w:rsid w:val="00A91488"/>
    <w:rsid w:val="00A91C17"/>
    <w:rsid w:val="00A92892"/>
    <w:rsid w:val="00A9400F"/>
    <w:rsid w:val="00A952AE"/>
    <w:rsid w:val="00A952D4"/>
    <w:rsid w:val="00A95538"/>
    <w:rsid w:val="00A95681"/>
    <w:rsid w:val="00A9657B"/>
    <w:rsid w:val="00AA079C"/>
    <w:rsid w:val="00AA07F3"/>
    <w:rsid w:val="00AA0839"/>
    <w:rsid w:val="00AA0AEA"/>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4C8A"/>
    <w:rsid w:val="00AC6754"/>
    <w:rsid w:val="00AC716F"/>
    <w:rsid w:val="00AC7F6C"/>
    <w:rsid w:val="00AD1024"/>
    <w:rsid w:val="00AD17A6"/>
    <w:rsid w:val="00AD17D7"/>
    <w:rsid w:val="00AD193C"/>
    <w:rsid w:val="00AD28D3"/>
    <w:rsid w:val="00AD29B0"/>
    <w:rsid w:val="00AD4173"/>
    <w:rsid w:val="00AD4C60"/>
    <w:rsid w:val="00AD4F6E"/>
    <w:rsid w:val="00AD594B"/>
    <w:rsid w:val="00AD639D"/>
    <w:rsid w:val="00AD6720"/>
    <w:rsid w:val="00AD6CC3"/>
    <w:rsid w:val="00AE012D"/>
    <w:rsid w:val="00AE040C"/>
    <w:rsid w:val="00AE05F8"/>
    <w:rsid w:val="00AE18D9"/>
    <w:rsid w:val="00AE1EEB"/>
    <w:rsid w:val="00AE2318"/>
    <w:rsid w:val="00AE3221"/>
    <w:rsid w:val="00AE3D73"/>
    <w:rsid w:val="00AE411B"/>
    <w:rsid w:val="00AE61BB"/>
    <w:rsid w:val="00AE6775"/>
    <w:rsid w:val="00AE680C"/>
    <w:rsid w:val="00AE6C09"/>
    <w:rsid w:val="00AE75C9"/>
    <w:rsid w:val="00AF06FF"/>
    <w:rsid w:val="00AF132E"/>
    <w:rsid w:val="00AF1657"/>
    <w:rsid w:val="00AF2549"/>
    <w:rsid w:val="00AF350F"/>
    <w:rsid w:val="00AF42FF"/>
    <w:rsid w:val="00AF462A"/>
    <w:rsid w:val="00AF4903"/>
    <w:rsid w:val="00AF4E8E"/>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5268"/>
    <w:rsid w:val="00B16E0D"/>
    <w:rsid w:val="00B170BA"/>
    <w:rsid w:val="00B22924"/>
    <w:rsid w:val="00B22DBF"/>
    <w:rsid w:val="00B23CBA"/>
    <w:rsid w:val="00B23D7E"/>
    <w:rsid w:val="00B23DA6"/>
    <w:rsid w:val="00B24290"/>
    <w:rsid w:val="00B24CA3"/>
    <w:rsid w:val="00B2563C"/>
    <w:rsid w:val="00B25EEA"/>
    <w:rsid w:val="00B27327"/>
    <w:rsid w:val="00B275A4"/>
    <w:rsid w:val="00B3032D"/>
    <w:rsid w:val="00B30517"/>
    <w:rsid w:val="00B32BD7"/>
    <w:rsid w:val="00B33EAA"/>
    <w:rsid w:val="00B343A0"/>
    <w:rsid w:val="00B34AF9"/>
    <w:rsid w:val="00B34E00"/>
    <w:rsid w:val="00B373FD"/>
    <w:rsid w:val="00B3756C"/>
    <w:rsid w:val="00B411C1"/>
    <w:rsid w:val="00B42F73"/>
    <w:rsid w:val="00B43A22"/>
    <w:rsid w:val="00B449F5"/>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3C1"/>
    <w:rsid w:val="00B8428A"/>
    <w:rsid w:val="00B84455"/>
    <w:rsid w:val="00B845E6"/>
    <w:rsid w:val="00B84B07"/>
    <w:rsid w:val="00B85F79"/>
    <w:rsid w:val="00B870FA"/>
    <w:rsid w:val="00B875CE"/>
    <w:rsid w:val="00B90074"/>
    <w:rsid w:val="00B90E2F"/>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42B"/>
    <w:rsid w:val="00BA57BC"/>
    <w:rsid w:val="00BA587D"/>
    <w:rsid w:val="00BB2442"/>
    <w:rsid w:val="00BB3586"/>
    <w:rsid w:val="00BB372F"/>
    <w:rsid w:val="00BB41DF"/>
    <w:rsid w:val="00BB485C"/>
    <w:rsid w:val="00BB5433"/>
    <w:rsid w:val="00BB6575"/>
    <w:rsid w:val="00BB6662"/>
    <w:rsid w:val="00BB6794"/>
    <w:rsid w:val="00BB69D0"/>
    <w:rsid w:val="00BB7C7B"/>
    <w:rsid w:val="00BC2A56"/>
    <w:rsid w:val="00BC2FF3"/>
    <w:rsid w:val="00BC3301"/>
    <w:rsid w:val="00BC37F8"/>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1F69"/>
    <w:rsid w:val="00C121A6"/>
    <w:rsid w:val="00C12AEE"/>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5566"/>
    <w:rsid w:val="00C27A97"/>
    <w:rsid w:val="00C27BE3"/>
    <w:rsid w:val="00C31872"/>
    <w:rsid w:val="00C328AD"/>
    <w:rsid w:val="00C32A6E"/>
    <w:rsid w:val="00C32BCD"/>
    <w:rsid w:val="00C32C79"/>
    <w:rsid w:val="00C332A8"/>
    <w:rsid w:val="00C346D8"/>
    <w:rsid w:val="00C35C35"/>
    <w:rsid w:val="00C36AFC"/>
    <w:rsid w:val="00C36FDA"/>
    <w:rsid w:val="00C40190"/>
    <w:rsid w:val="00C414E3"/>
    <w:rsid w:val="00C417FE"/>
    <w:rsid w:val="00C41BAA"/>
    <w:rsid w:val="00C42083"/>
    <w:rsid w:val="00C43AEB"/>
    <w:rsid w:val="00C44D92"/>
    <w:rsid w:val="00C4652B"/>
    <w:rsid w:val="00C46F4D"/>
    <w:rsid w:val="00C4757D"/>
    <w:rsid w:val="00C503FB"/>
    <w:rsid w:val="00C50ABE"/>
    <w:rsid w:val="00C50DE2"/>
    <w:rsid w:val="00C51A74"/>
    <w:rsid w:val="00C527F7"/>
    <w:rsid w:val="00C52BDC"/>
    <w:rsid w:val="00C5342A"/>
    <w:rsid w:val="00C54258"/>
    <w:rsid w:val="00C5457F"/>
    <w:rsid w:val="00C555A9"/>
    <w:rsid w:val="00C55CD5"/>
    <w:rsid w:val="00C5678B"/>
    <w:rsid w:val="00C634F0"/>
    <w:rsid w:val="00C6422C"/>
    <w:rsid w:val="00C647B3"/>
    <w:rsid w:val="00C65805"/>
    <w:rsid w:val="00C659A8"/>
    <w:rsid w:val="00C65A63"/>
    <w:rsid w:val="00C66553"/>
    <w:rsid w:val="00C666E1"/>
    <w:rsid w:val="00C66A61"/>
    <w:rsid w:val="00C66D57"/>
    <w:rsid w:val="00C7194F"/>
    <w:rsid w:val="00C719C9"/>
    <w:rsid w:val="00C721C8"/>
    <w:rsid w:val="00C7257A"/>
    <w:rsid w:val="00C72586"/>
    <w:rsid w:val="00C73261"/>
    <w:rsid w:val="00C733EB"/>
    <w:rsid w:val="00C7454A"/>
    <w:rsid w:val="00C7464B"/>
    <w:rsid w:val="00C74A4E"/>
    <w:rsid w:val="00C756FF"/>
    <w:rsid w:val="00C75D9B"/>
    <w:rsid w:val="00C768E2"/>
    <w:rsid w:val="00C80499"/>
    <w:rsid w:val="00C805E3"/>
    <w:rsid w:val="00C80951"/>
    <w:rsid w:val="00C816EA"/>
    <w:rsid w:val="00C82CED"/>
    <w:rsid w:val="00C8394A"/>
    <w:rsid w:val="00C83A98"/>
    <w:rsid w:val="00C83BD2"/>
    <w:rsid w:val="00C83E72"/>
    <w:rsid w:val="00C842FE"/>
    <w:rsid w:val="00C857EF"/>
    <w:rsid w:val="00C85DF7"/>
    <w:rsid w:val="00C87F9E"/>
    <w:rsid w:val="00C92CAF"/>
    <w:rsid w:val="00C95363"/>
    <w:rsid w:val="00C95E21"/>
    <w:rsid w:val="00C95E57"/>
    <w:rsid w:val="00C97910"/>
    <w:rsid w:val="00C97F5E"/>
    <w:rsid w:val="00CA100F"/>
    <w:rsid w:val="00CA34ED"/>
    <w:rsid w:val="00CA4723"/>
    <w:rsid w:val="00CA4852"/>
    <w:rsid w:val="00CA598B"/>
    <w:rsid w:val="00CA59F2"/>
    <w:rsid w:val="00CA5B43"/>
    <w:rsid w:val="00CA5F8F"/>
    <w:rsid w:val="00CA69C9"/>
    <w:rsid w:val="00CB0900"/>
    <w:rsid w:val="00CB0F09"/>
    <w:rsid w:val="00CB0FDC"/>
    <w:rsid w:val="00CB2B1F"/>
    <w:rsid w:val="00CB40C5"/>
    <w:rsid w:val="00CB4EBB"/>
    <w:rsid w:val="00CB7BA4"/>
    <w:rsid w:val="00CC09DB"/>
    <w:rsid w:val="00CC13A5"/>
    <w:rsid w:val="00CC1E58"/>
    <w:rsid w:val="00CC2142"/>
    <w:rsid w:val="00CC29E5"/>
    <w:rsid w:val="00CC3AC4"/>
    <w:rsid w:val="00CC42BA"/>
    <w:rsid w:val="00CC49A7"/>
    <w:rsid w:val="00CC50FF"/>
    <w:rsid w:val="00CC7462"/>
    <w:rsid w:val="00CC7658"/>
    <w:rsid w:val="00CD00C4"/>
    <w:rsid w:val="00CD1158"/>
    <w:rsid w:val="00CD18B0"/>
    <w:rsid w:val="00CD2C0B"/>
    <w:rsid w:val="00CD332C"/>
    <w:rsid w:val="00CD3B53"/>
    <w:rsid w:val="00CD58EA"/>
    <w:rsid w:val="00CD5CBC"/>
    <w:rsid w:val="00CD79E5"/>
    <w:rsid w:val="00CE1225"/>
    <w:rsid w:val="00CE2168"/>
    <w:rsid w:val="00CE41A1"/>
    <w:rsid w:val="00CE4674"/>
    <w:rsid w:val="00CE480E"/>
    <w:rsid w:val="00CE4B05"/>
    <w:rsid w:val="00CE6876"/>
    <w:rsid w:val="00CE74BD"/>
    <w:rsid w:val="00CF0A5D"/>
    <w:rsid w:val="00CF0DF6"/>
    <w:rsid w:val="00CF0E5D"/>
    <w:rsid w:val="00CF132F"/>
    <w:rsid w:val="00CF214B"/>
    <w:rsid w:val="00CF22B8"/>
    <w:rsid w:val="00CF2C46"/>
    <w:rsid w:val="00CF4193"/>
    <w:rsid w:val="00CF42C7"/>
    <w:rsid w:val="00CF43AC"/>
    <w:rsid w:val="00CF4AB6"/>
    <w:rsid w:val="00CF5C6C"/>
    <w:rsid w:val="00CF6FC5"/>
    <w:rsid w:val="00D003C1"/>
    <w:rsid w:val="00D005FD"/>
    <w:rsid w:val="00D00A5D"/>
    <w:rsid w:val="00D010C4"/>
    <w:rsid w:val="00D025D0"/>
    <w:rsid w:val="00D031F7"/>
    <w:rsid w:val="00D04762"/>
    <w:rsid w:val="00D054E0"/>
    <w:rsid w:val="00D067E6"/>
    <w:rsid w:val="00D075B5"/>
    <w:rsid w:val="00D10EC3"/>
    <w:rsid w:val="00D12568"/>
    <w:rsid w:val="00D12BBE"/>
    <w:rsid w:val="00D145E9"/>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669"/>
    <w:rsid w:val="00D478F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32D"/>
    <w:rsid w:val="00D62A2D"/>
    <w:rsid w:val="00D62A55"/>
    <w:rsid w:val="00D634CA"/>
    <w:rsid w:val="00D64E8F"/>
    <w:rsid w:val="00D668D6"/>
    <w:rsid w:val="00D70A1A"/>
    <w:rsid w:val="00D71B3A"/>
    <w:rsid w:val="00D72E40"/>
    <w:rsid w:val="00D75747"/>
    <w:rsid w:val="00D764DF"/>
    <w:rsid w:val="00D80111"/>
    <w:rsid w:val="00D80C6A"/>
    <w:rsid w:val="00D8172E"/>
    <w:rsid w:val="00D828E6"/>
    <w:rsid w:val="00D85543"/>
    <w:rsid w:val="00D85DF6"/>
    <w:rsid w:val="00D86632"/>
    <w:rsid w:val="00D8707C"/>
    <w:rsid w:val="00D87621"/>
    <w:rsid w:val="00D90BF8"/>
    <w:rsid w:val="00D92AB8"/>
    <w:rsid w:val="00D92D0F"/>
    <w:rsid w:val="00D92DFE"/>
    <w:rsid w:val="00D930D4"/>
    <w:rsid w:val="00D936B0"/>
    <w:rsid w:val="00D93E3F"/>
    <w:rsid w:val="00D95B73"/>
    <w:rsid w:val="00D96564"/>
    <w:rsid w:val="00D97972"/>
    <w:rsid w:val="00DA0869"/>
    <w:rsid w:val="00DA0C8C"/>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CE"/>
    <w:rsid w:val="00DB16DA"/>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68B"/>
    <w:rsid w:val="00DE2D68"/>
    <w:rsid w:val="00DE3830"/>
    <w:rsid w:val="00DE484D"/>
    <w:rsid w:val="00DE4C7B"/>
    <w:rsid w:val="00DE59B2"/>
    <w:rsid w:val="00DE66D8"/>
    <w:rsid w:val="00DE6ACA"/>
    <w:rsid w:val="00DE73E8"/>
    <w:rsid w:val="00DE758D"/>
    <w:rsid w:val="00DF077D"/>
    <w:rsid w:val="00DF1724"/>
    <w:rsid w:val="00DF31BC"/>
    <w:rsid w:val="00DF337D"/>
    <w:rsid w:val="00DF34C6"/>
    <w:rsid w:val="00DF4C44"/>
    <w:rsid w:val="00DF4EF0"/>
    <w:rsid w:val="00DF53E9"/>
    <w:rsid w:val="00DF5A7C"/>
    <w:rsid w:val="00DF78DD"/>
    <w:rsid w:val="00E016F2"/>
    <w:rsid w:val="00E03812"/>
    <w:rsid w:val="00E05072"/>
    <w:rsid w:val="00E05E09"/>
    <w:rsid w:val="00E06DDF"/>
    <w:rsid w:val="00E101A9"/>
    <w:rsid w:val="00E10D57"/>
    <w:rsid w:val="00E1203A"/>
    <w:rsid w:val="00E1276A"/>
    <w:rsid w:val="00E12F5A"/>
    <w:rsid w:val="00E13665"/>
    <w:rsid w:val="00E1407F"/>
    <w:rsid w:val="00E1481E"/>
    <w:rsid w:val="00E21373"/>
    <w:rsid w:val="00E21C63"/>
    <w:rsid w:val="00E21E9F"/>
    <w:rsid w:val="00E21EED"/>
    <w:rsid w:val="00E221C5"/>
    <w:rsid w:val="00E25003"/>
    <w:rsid w:val="00E255AB"/>
    <w:rsid w:val="00E266ED"/>
    <w:rsid w:val="00E30A0B"/>
    <w:rsid w:val="00E30BAE"/>
    <w:rsid w:val="00E31060"/>
    <w:rsid w:val="00E31954"/>
    <w:rsid w:val="00E34DDA"/>
    <w:rsid w:val="00E3553D"/>
    <w:rsid w:val="00E35987"/>
    <w:rsid w:val="00E40303"/>
    <w:rsid w:val="00E405C4"/>
    <w:rsid w:val="00E4186D"/>
    <w:rsid w:val="00E431E5"/>
    <w:rsid w:val="00E433E8"/>
    <w:rsid w:val="00E4346A"/>
    <w:rsid w:val="00E43C43"/>
    <w:rsid w:val="00E43D6E"/>
    <w:rsid w:val="00E43FFC"/>
    <w:rsid w:val="00E4508D"/>
    <w:rsid w:val="00E45526"/>
    <w:rsid w:val="00E50E93"/>
    <w:rsid w:val="00E51BE3"/>
    <w:rsid w:val="00E52E36"/>
    <w:rsid w:val="00E539C7"/>
    <w:rsid w:val="00E548B8"/>
    <w:rsid w:val="00E5496F"/>
    <w:rsid w:val="00E54EE7"/>
    <w:rsid w:val="00E55624"/>
    <w:rsid w:val="00E559D1"/>
    <w:rsid w:val="00E57773"/>
    <w:rsid w:val="00E604F1"/>
    <w:rsid w:val="00E606E1"/>
    <w:rsid w:val="00E60BBD"/>
    <w:rsid w:val="00E60C5B"/>
    <w:rsid w:val="00E615CB"/>
    <w:rsid w:val="00E640BA"/>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86D53"/>
    <w:rsid w:val="00E90395"/>
    <w:rsid w:val="00E90CB7"/>
    <w:rsid w:val="00E92D42"/>
    <w:rsid w:val="00E92F48"/>
    <w:rsid w:val="00E92FE6"/>
    <w:rsid w:val="00E93DFE"/>
    <w:rsid w:val="00E9640E"/>
    <w:rsid w:val="00E96A4D"/>
    <w:rsid w:val="00E96FEF"/>
    <w:rsid w:val="00EA0168"/>
    <w:rsid w:val="00EA23F6"/>
    <w:rsid w:val="00EA26F9"/>
    <w:rsid w:val="00EA27EE"/>
    <w:rsid w:val="00EA2AD7"/>
    <w:rsid w:val="00EA3AED"/>
    <w:rsid w:val="00EA44CF"/>
    <w:rsid w:val="00EA4744"/>
    <w:rsid w:val="00EA56AF"/>
    <w:rsid w:val="00EA5FE5"/>
    <w:rsid w:val="00EA6797"/>
    <w:rsid w:val="00EA7BB5"/>
    <w:rsid w:val="00EA7FB6"/>
    <w:rsid w:val="00EB0943"/>
    <w:rsid w:val="00EB0F65"/>
    <w:rsid w:val="00EB1A87"/>
    <w:rsid w:val="00EB2E11"/>
    <w:rsid w:val="00EB2EB6"/>
    <w:rsid w:val="00EB317F"/>
    <w:rsid w:val="00EB3929"/>
    <w:rsid w:val="00EB3A2B"/>
    <w:rsid w:val="00EB3B50"/>
    <w:rsid w:val="00EB55A4"/>
    <w:rsid w:val="00EB56AD"/>
    <w:rsid w:val="00EB56F5"/>
    <w:rsid w:val="00EB7934"/>
    <w:rsid w:val="00EC1000"/>
    <w:rsid w:val="00EC1C93"/>
    <w:rsid w:val="00EC1EF7"/>
    <w:rsid w:val="00EC343A"/>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F68"/>
    <w:rsid w:val="00EE009C"/>
    <w:rsid w:val="00EE141E"/>
    <w:rsid w:val="00EE1D5B"/>
    <w:rsid w:val="00EE2678"/>
    <w:rsid w:val="00EE2D56"/>
    <w:rsid w:val="00EE3128"/>
    <w:rsid w:val="00EE3590"/>
    <w:rsid w:val="00EE62C8"/>
    <w:rsid w:val="00EE6839"/>
    <w:rsid w:val="00EE6C92"/>
    <w:rsid w:val="00EF0893"/>
    <w:rsid w:val="00EF52E4"/>
    <w:rsid w:val="00F00CE3"/>
    <w:rsid w:val="00F016DA"/>
    <w:rsid w:val="00F02A9F"/>
    <w:rsid w:val="00F032AD"/>
    <w:rsid w:val="00F04FC6"/>
    <w:rsid w:val="00F052B2"/>
    <w:rsid w:val="00F06D10"/>
    <w:rsid w:val="00F109FE"/>
    <w:rsid w:val="00F11230"/>
    <w:rsid w:val="00F1216A"/>
    <w:rsid w:val="00F1325B"/>
    <w:rsid w:val="00F1328E"/>
    <w:rsid w:val="00F1598D"/>
    <w:rsid w:val="00F1600C"/>
    <w:rsid w:val="00F17EEA"/>
    <w:rsid w:val="00F2063D"/>
    <w:rsid w:val="00F227E6"/>
    <w:rsid w:val="00F2319A"/>
    <w:rsid w:val="00F25232"/>
    <w:rsid w:val="00F25EBA"/>
    <w:rsid w:val="00F26FD1"/>
    <w:rsid w:val="00F273DF"/>
    <w:rsid w:val="00F3026E"/>
    <w:rsid w:val="00F306CF"/>
    <w:rsid w:val="00F306DD"/>
    <w:rsid w:val="00F30A5A"/>
    <w:rsid w:val="00F3300C"/>
    <w:rsid w:val="00F3416F"/>
    <w:rsid w:val="00F343D7"/>
    <w:rsid w:val="00F3583E"/>
    <w:rsid w:val="00F35B7F"/>
    <w:rsid w:val="00F3627C"/>
    <w:rsid w:val="00F36C67"/>
    <w:rsid w:val="00F36F1E"/>
    <w:rsid w:val="00F41D45"/>
    <w:rsid w:val="00F41EB3"/>
    <w:rsid w:val="00F44AF7"/>
    <w:rsid w:val="00F45E08"/>
    <w:rsid w:val="00F47640"/>
    <w:rsid w:val="00F4784A"/>
    <w:rsid w:val="00F507AF"/>
    <w:rsid w:val="00F51313"/>
    <w:rsid w:val="00F5133A"/>
    <w:rsid w:val="00F51346"/>
    <w:rsid w:val="00F537DF"/>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174"/>
    <w:rsid w:val="00F743B9"/>
    <w:rsid w:val="00F7458F"/>
    <w:rsid w:val="00F76014"/>
    <w:rsid w:val="00F772D6"/>
    <w:rsid w:val="00F77E9C"/>
    <w:rsid w:val="00F802D8"/>
    <w:rsid w:val="00F80602"/>
    <w:rsid w:val="00F82952"/>
    <w:rsid w:val="00F83B62"/>
    <w:rsid w:val="00F83C1A"/>
    <w:rsid w:val="00F844DE"/>
    <w:rsid w:val="00F87F5F"/>
    <w:rsid w:val="00F920C4"/>
    <w:rsid w:val="00F92540"/>
    <w:rsid w:val="00F940C5"/>
    <w:rsid w:val="00F944CE"/>
    <w:rsid w:val="00F94E0A"/>
    <w:rsid w:val="00F9535E"/>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B79C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3940"/>
    <w:rsid w:val="00FE3ED1"/>
    <w:rsid w:val="00FE41A1"/>
    <w:rsid w:val="00FE466A"/>
    <w:rsid w:val="00FE4C7C"/>
    <w:rsid w:val="00FE4C9E"/>
    <w:rsid w:val="00FE5118"/>
    <w:rsid w:val="00FE5341"/>
    <w:rsid w:val="00FE609C"/>
    <w:rsid w:val="00FE66FD"/>
    <w:rsid w:val="00FE6C51"/>
    <w:rsid w:val="00FF0BF0"/>
    <w:rsid w:val="00FF3881"/>
    <w:rsid w:val="00FF4BEB"/>
    <w:rsid w:val="00FF5269"/>
    <w:rsid w:val="00FF5CEE"/>
    <w:rsid w:val="00FF5E65"/>
    <w:rsid w:val="00FF63D7"/>
    <w:rsid w:val="00FF76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88B56F9-62D9-45DA-8544-517CD83B6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clear" w:pos="720"/>
        <w:tab w:val="left" w:pos="851"/>
        <w:tab w:val="num" w:pos="1080"/>
      </w:tabs>
      <w:spacing w:before="180" w:line="360" w:lineRule="auto"/>
      <w:ind w:left="900"/>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6">
    <w:name w:val="EmailStyle16"/>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jpg"/><Relationship Id="rId26" Type="http://schemas.openxmlformats.org/officeDocument/2006/relationships/image" Target="media/image11.jpg"/><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8.jpg"/><Relationship Id="rId34" Type="http://schemas.openxmlformats.org/officeDocument/2006/relationships/image" Target="media/image18.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oleObject" Target="embeddings/Microsoft_Visio_2003-2010_Drawing2.vsd"/><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jpg"/><Relationship Id="rId29" Type="http://schemas.openxmlformats.org/officeDocument/2006/relationships/image" Target="media/image14.jp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image" Target="media/image10.emf"/><Relationship Id="rId32" Type="http://schemas.openxmlformats.org/officeDocument/2006/relationships/image" Target="media/image16.jp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oleObject" Target="embeddings/Microsoft_Visio_2003-2010_Drawing1.vsd"/><Relationship Id="rId28" Type="http://schemas.openxmlformats.org/officeDocument/2006/relationships/image" Target="media/image13.jpg"/><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jpg"/><Relationship Id="rId31" Type="http://schemas.openxmlformats.org/officeDocument/2006/relationships/oleObject" Target="embeddings/Microsoft_Visio_2003-2010_Drawing3.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2.jpg"/><Relationship Id="rId30" Type="http://schemas.openxmlformats.org/officeDocument/2006/relationships/image" Target="media/image15.emf"/><Relationship Id="rId35" Type="http://schemas.openxmlformats.org/officeDocument/2006/relationships/image" Target="media/image1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7414F"/>
    <w:rsid w:val="00093008"/>
    <w:rsid w:val="000A44EF"/>
    <w:rsid w:val="000A46B8"/>
    <w:rsid w:val="0012224D"/>
    <w:rsid w:val="00160A80"/>
    <w:rsid w:val="00185313"/>
    <w:rsid w:val="001B199D"/>
    <w:rsid w:val="001C35B7"/>
    <w:rsid w:val="001D2475"/>
    <w:rsid w:val="002033E2"/>
    <w:rsid w:val="00223821"/>
    <w:rsid w:val="00306FB6"/>
    <w:rsid w:val="003106C4"/>
    <w:rsid w:val="00350F5D"/>
    <w:rsid w:val="00376755"/>
    <w:rsid w:val="00394D08"/>
    <w:rsid w:val="003B7D37"/>
    <w:rsid w:val="003C1EC9"/>
    <w:rsid w:val="003D310B"/>
    <w:rsid w:val="003E2C19"/>
    <w:rsid w:val="00404D43"/>
    <w:rsid w:val="00446660"/>
    <w:rsid w:val="004800E0"/>
    <w:rsid w:val="004A7CCD"/>
    <w:rsid w:val="004B4F08"/>
    <w:rsid w:val="00515283"/>
    <w:rsid w:val="005726FC"/>
    <w:rsid w:val="00580F06"/>
    <w:rsid w:val="00614AFB"/>
    <w:rsid w:val="006411D7"/>
    <w:rsid w:val="00681943"/>
    <w:rsid w:val="00701BA9"/>
    <w:rsid w:val="007163B4"/>
    <w:rsid w:val="007207B5"/>
    <w:rsid w:val="007865FE"/>
    <w:rsid w:val="007E21D2"/>
    <w:rsid w:val="00864C94"/>
    <w:rsid w:val="00880276"/>
    <w:rsid w:val="0096213B"/>
    <w:rsid w:val="00973727"/>
    <w:rsid w:val="009E4E06"/>
    <w:rsid w:val="00A32B05"/>
    <w:rsid w:val="00A43026"/>
    <w:rsid w:val="00A473C3"/>
    <w:rsid w:val="00AD1BB1"/>
    <w:rsid w:val="00B05574"/>
    <w:rsid w:val="00B354F4"/>
    <w:rsid w:val="00B822DB"/>
    <w:rsid w:val="00B91458"/>
    <w:rsid w:val="00C21C89"/>
    <w:rsid w:val="00C52E1D"/>
    <w:rsid w:val="00C622D1"/>
    <w:rsid w:val="00CB4D7A"/>
    <w:rsid w:val="00D04E9B"/>
    <w:rsid w:val="00D4584C"/>
    <w:rsid w:val="00D669A0"/>
    <w:rsid w:val="00DC03C3"/>
    <w:rsid w:val="00E25893"/>
    <w:rsid w:val="00E67CB5"/>
    <w:rsid w:val="00E70C37"/>
    <w:rsid w:val="00E71EF9"/>
    <w:rsid w:val="00E816CB"/>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4.xml><?xml version="1.0" encoding="utf-8"?>
<ds:datastoreItem xmlns:ds="http://schemas.openxmlformats.org/officeDocument/2006/customXml" ds:itemID="{42BD9792-0AB5-45A3-A7BA-7A7455AE5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18</Pages>
  <Words>2000</Words>
  <Characters>1140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13374</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Hoang Thanh Son</dc:creator>
  <cp:lastModifiedBy>Son Hoang</cp:lastModifiedBy>
  <cp:revision>161</cp:revision>
  <dcterms:created xsi:type="dcterms:W3CDTF">2014-06-04T08:55:00Z</dcterms:created>
  <dcterms:modified xsi:type="dcterms:W3CDTF">2015-05-09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